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B0A98C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bookmarkStart w:id="0" w:name="_Toc39337149"/>
      <w:bookmarkStart w:id="1" w:name="_Toc39259539"/>
    </w:p>
    <w:p w14:paraId="266531AF" w14:textId="77777777" w:rsidR="002F24EF" w:rsidRDefault="002F24EF" w:rsidP="004A0BCC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2D3A2232" wp14:editId="2A3E9E60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FC78A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2B06BF1E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3CDEAE67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5D56A5A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275DDCBB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6E9CA33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61FEDF51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09CA09A2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26E05236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06BEAA9A" w14:textId="77777777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BA38646" w14:textId="29250272" w:rsidR="002F24EF" w:rsidRDefault="002F24EF" w:rsidP="004A0BCC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4</w:t>
      </w:r>
    </w:p>
    <w:p w14:paraId="2B630B57" w14:textId="6BF2FD33" w:rsidR="002F24EF" w:rsidRPr="007174D8" w:rsidRDefault="002F24EF" w:rsidP="004A0BCC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结构</w:t>
      </w:r>
      <w:r w:rsidR="002455F7">
        <w:rPr>
          <w:rFonts w:hint="eastAsia"/>
          <w:b/>
          <w:i w:val="0"/>
          <w:color w:val="00000A"/>
          <w:sz w:val="56"/>
          <w:szCs w:val="56"/>
        </w:rPr>
        <w:t>冒险</w:t>
      </w:r>
    </w:p>
    <w:p w14:paraId="0E1F7A16" w14:textId="07306880" w:rsidR="002F24EF" w:rsidRDefault="002F24EF" w:rsidP="004A0BCC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F59EB68" w14:textId="7DDFCF45" w:rsidR="007B0C2B" w:rsidRDefault="0000605A" w:rsidP="004A0BCC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27A8B29A" w14:textId="77284824" w:rsidR="007B0C2B" w:rsidRDefault="007B0C2B" w:rsidP="00401831">
      <w:pPr>
        <w:overflowPunct w:val="0"/>
        <w:autoSpaceDE w:val="0"/>
        <w:autoSpaceDN w:val="0"/>
        <w:spacing w:line="252" w:lineRule="auto"/>
        <w:jc w:val="both"/>
      </w:pPr>
    </w:p>
    <w:p w14:paraId="6D846C23" w14:textId="2040E8DE" w:rsidR="004167A9" w:rsidRDefault="004B0629" w:rsidP="00401831">
      <w:pPr>
        <w:overflowPunct w:val="0"/>
        <w:autoSpaceDE w:val="0"/>
        <w:autoSpaceDN w:val="0"/>
        <w:spacing w:line="252" w:lineRule="auto"/>
        <w:jc w:val="both"/>
      </w:pPr>
      <w:r w:rsidRPr="00F64DE8">
        <w:rPr>
          <w:rFonts w:hint="eastAsia"/>
          <w:spacing w:val="-6"/>
        </w:rPr>
        <w:t>在接下来的三个实验（实验</w:t>
      </w:r>
      <w:r w:rsidRPr="00F64DE8">
        <w:rPr>
          <w:rFonts w:hint="eastAsia"/>
          <w:spacing w:val="-6"/>
        </w:rPr>
        <w:t>14-16</w:t>
      </w:r>
      <w:r w:rsidRPr="00F64DE8">
        <w:rPr>
          <w:rFonts w:hint="eastAsia"/>
          <w:spacing w:val="-6"/>
        </w:rPr>
        <w:t>）中，我们将讨论</w:t>
      </w:r>
      <w:r w:rsidRPr="00F64DE8">
        <w:rPr>
          <w:rFonts w:hint="eastAsia"/>
          <w:b/>
          <w:spacing w:val="-6"/>
        </w:rPr>
        <w:t>流水线</w:t>
      </w:r>
      <w:r w:rsidR="002455F7">
        <w:rPr>
          <w:rFonts w:hint="eastAsia"/>
          <w:b/>
          <w:spacing w:val="-6"/>
        </w:rPr>
        <w:t>冒险</w:t>
      </w:r>
      <w:r w:rsidRPr="00F64DE8">
        <w:rPr>
          <w:rFonts w:hint="eastAsia"/>
          <w:spacing w:val="-6"/>
        </w:rPr>
        <w:t>。正如</w:t>
      </w:r>
      <w:r w:rsidRPr="00F64DE8">
        <w:rPr>
          <w:rFonts w:hint="eastAsia"/>
          <w:spacing w:val="-6"/>
        </w:rPr>
        <w:t>D. Patterson</w:t>
      </w:r>
      <w:r w:rsidRPr="00F64DE8">
        <w:rPr>
          <w:rFonts w:hint="eastAsia"/>
          <w:spacing w:val="-6"/>
        </w:rPr>
        <w:t>和</w:t>
      </w:r>
      <w:r w:rsidRPr="00F64DE8">
        <w:rPr>
          <w:rFonts w:hint="eastAsia"/>
          <w:spacing w:val="-6"/>
        </w:rPr>
        <w:t>J.</w:t>
      </w:r>
      <w:r w:rsidR="003E29EE" w:rsidRPr="00F64DE8">
        <w:rPr>
          <w:spacing w:val="-6"/>
          <w:lang w:val="en-US"/>
        </w:rPr>
        <w:t> </w:t>
      </w:r>
      <w:r w:rsidRPr="00F64DE8">
        <w:rPr>
          <w:rFonts w:hint="eastAsia"/>
          <w:spacing w:val="-6"/>
        </w:rPr>
        <w:t>Hennessy</w:t>
      </w:r>
      <w:r>
        <w:rPr>
          <w:rFonts w:hint="eastAsia"/>
        </w:rPr>
        <w:t>在其新书《计算机组织结构和设计》（</w:t>
      </w:r>
      <w:r>
        <w:rPr>
          <w:rFonts w:hint="eastAsia"/>
        </w:rPr>
        <w:t>RISC-V</w:t>
      </w:r>
      <w:r>
        <w:rPr>
          <w:rFonts w:hint="eastAsia"/>
        </w:rPr>
        <w:t>版本，</w:t>
      </w:r>
      <w:r>
        <w:rPr>
          <w:rFonts w:hint="eastAsia"/>
        </w:rPr>
        <w:t>Patterson &amp; Hennessy</w:t>
      </w:r>
      <w:r>
        <w:rPr>
          <w:rFonts w:hint="eastAsia"/>
        </w:rPr>
        <w:t>，</w:t>
      </w:r>
      <w:r>
        <w:rPr>
          <w:rFonts w:hint="eastAsia"/>
        </w:rPr>
        <w:t>©</w:t>
      </w:r>
      <w:r w:rsidR="00203CC8">
        <w:rPr>
          <w:lang w:val="en-US"/>
        </w:rPr>
        <w:t> </w:t>
      </w:r>
      <w:r>
        <w:rPr>
          <w:rFonts w:hint="eastAsia"/>
        </w:rPr>
        <w:t>Morgan Kaufmann 2017</w:t>
      </w:r>
      <w:r>
        <w:rPr>
          <w:rFonts w:hint="eastAsia"/>
        </w:rPr>
        <w:t>）</w:t>
      </w:r>
      <w:r>
        <w:rPr>
          <w:rFonts w:hint="eastAsia"/>
        </w:rPr>
        <w:t>[</w:t>
      </w:r>
      <w:proofErr w:type="spellStart"/>
      <w:r>
        <w:rPr>
          <w:rFonts w:hint="eastAsia"/>
        </w:rPr>
        <w:t>PaHe</w:t>
      </w:r>
      <w:proofErr w:type="spellEnd"/>
      <w:r>
        <w:rPr>
          <w:rFonts w:hint="eastAsia"/>
        </w:rPr>
        <w:t>]</w:t>
      </w:r>
      <w:r>
        <w:rPr>
          <w:rFonts w:hint="eastAsia"/>
        </w:rPr>
        <w:t>的第</w:t>
      </w:r>
      <w:r>
        <w:rPr>
          <w:rFonts w:hint="eastAsia"/>
        </w:rPr>
        <w:t>4.5</w:t>
      </w:r>
      <w:r>
        <w:rPr>
          <w:rFonts w:hint="eastAsia"/>
        </w:rPr>
        <w:t>节中所述：流水线中存在下一条指令无法在下一个时钟周期执行的情况。这些事件称为</w:t>
      </w:r>
      <w:r w:rsidR="002455F7">
        <w:rPr>
          <w:rFonts w:hint="eastAsia"/>
        </w:rPr>
        <w:t>冒险</w:t>
      </w:r>
      <w:r>
        <w:rPr>
          <w:rFonts w:hint="eastAsia"/>
        </w:rPr>
        <w:t>。有三种不同类型的</w:t>
      </w:r>
      <w:r w:rsidR="002455F7">
        <w:rPr>
          <w:rFonts w:hint="eastAsia"/>
        </w:rPr>
        <w:t>冒险</w:t>
      </w:r>
      <w:r>
        <w:rPr>
          <w:rFonts w:hint="eastAsia"/>
        </w:rPr>
        <w:t>：</w:t>
      </w:r>
      <w:r>
        <w:rPr>
          <w:rFonts w:hint="eastAsia"/>
          <w:b/>
        </w:rPr>
        <w:t>结构</w:t>
      </w:r>
      <w:r w:rsidR="002455F7">
        <w:rPr>
          <w:rFonts w:hint="eastAsia"/>
          <w:b/>
        </w:rPr>
        <w:t>冒险</w:t>
      </w:r>
      <w:r>
        <w:rPr>
          <w:rFonts w:hint="eastAsia"/>
        </w:rPr>
        <w:t>、</w:t>
      </w:r>
      <w:r>
        <w:rPr>
          <w:rFonts w:hint="eastAsia"/>
          <w:b/>
        </w:rPr>
        <w:t>数据</w:t>
      </w:r>
      <w:r w:rsidR="002455F7">
        <w:rPr>
          <w:rFonts w:hint="eastAsia"/>
          <w:b/>
        </w:rPr>
        <w:t>冒险</w:t>
      </w:r>
      <w:r>
        <w:rPr>
          <w:rFonts w:hint="eastAsia"/>
        </w:rPr>
        <w:t>和</w:t>
      </w:r>
      <w:r>
        <w:rPr>
          <w:rFonts w:hint="eastAsia"/>
          <w:b/>
        </w:rPr>
        <w:t>控制</w:t>
      </w:r>
      <w:r w:rsidR="00F64DE8">
        <w:rPr>
          <w:b/>
        </w:rPr>
        <w:br/>
      </w:r>
      <w:r w:rsidR="002455F7">
        <w:rPr>
          <w:rFonts w:hint="eastAsia"/>
          <w:b/>
        </w:rPr>
        <w:t>冒险</w:t>
      </w:r>
      <w:r>
        <w:rPr>
          <w:rFonts w:hint="eastAsia"/>
        </w:rPr>
        <w:t>。</w:t>
      </w:r>
    </w:p>
    <w:p w14:paraId="3DFBDA05" w14:textId="1BE335F9" w:rsidR="0000605A" w:rsidRPr="0079510F" w:rsidRDefault="0000605A" w:rsidP="00401831">
      <w:pPr>
        <w:overflowPunct w:val="0"/>
        <w:autoSpaceDE w:val="0"/>
        <w:autoSpaceDN w:val="0"/>
        <w:spacing w:line="252" w:lineRule="auto"/>
        <w:jc w:val="both"/>
      </w:pPr>
    </w:p>
    <w:p w14:paraId="769A48C1" w14:textId="28286B61" w:rsidR="0000605A" w:rsidRDefault="00D41845" w:rsidP="00401831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正如</w:t>
      </w:r>
      <w:r>
        <w:rPr>
          <w:rFonts w:hint="eastAsia"/>
        </w:rPr>
        <w:t>Patterson</w:t>
      </w:r>
      <w:r>
        <w:rPr>
          <w:rFonts w:hint="eastAsia"/>
        </w:rPr>
        <w:t>和</w:t>
      </w:r>
      <w:r>
        <w:rPr>
          <w:rFonts w:hint="eastAsia"/>
        </w:rPr>
        <w:t>Hennessy</w:t>
      </w:r>
      <w:r>
        <w:rPr>
          <w:rFonts w:hint="eastAsia"/>
        </w:rPr>
        <w:t>在</w:t>
      </w:r>
      <w:r>
        <w:rPr>
          <w:rFonts w:hint="eastAsia"/>
        </w:rPr>
        <w:t>[</w:t>
      </w:r>
      <w:proofErr w:type="spellStart"/>
      <w:r>
        <w:rPr>
          <w:rFonts w:hint="eastAsia"/>
        </w:rPr>
        <w:t>PaHe</w:t>
      </w:r>
      <w:proofErr w:type="spellEnd"/>
      <w:r>
        <w:rPr>
          <w:rFonts w:hint="eastAsia"/>
        </w:rPr>
        <w:t>]</w:t>
      </w:r>
      <w:r>
        <w:rPr>
          <w:rFonts w:hint="eastAsia"/>
        </w:rPr>
        <w:t>中所述，因硬件不支持设置为执行的指令组合而导致指令无法执行时，将发生</w:t>
      </w:r>
      <w:r>
        <w:rPr>
          <w:rFonts w:hint="eastAsia"/>
          <w:b/>
          <w:bCs/>
        </w:rPr>
        <w:t>结构</w:t>
      </w:r>
      <w:r w:rsidR="002455F7">
        <w:rPr>
          <w:rFonts w:hint="eastAsia"/>
          <w:b/>
          <w:bCs/>
        </w:rPr>
        <w:t>冒险</w:t>
      </w:r>
      <w:r>
        <w:rPr>
          <w:rFonts w:hint="eastAsia"/>
        </w:rPr>
        <w:t>。在本实验中，我们将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的结构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7B1556FA" w14:textId="36B8C78A" w:rsidR="004167A9" w:rsidRDefault="004167A9" w:rsidP="00401831">
      <w:pPr>
        <w:overflowPunct w:val="0"/>
        <w:autoSpaceDE w:val="0"/>
        <w:autoSpaceDN w:val="0"/>
        <w:spacing w:line="252" w:lineRule="auto"/>
        <w:jc w:val="both"/>
      </w:pPr>
    </w:p>
    <w:p w14:paraId="4F577214" w14:textId="18AC4542" w:rsidR="003206A1" w:rsidRDefault="00567EA8" w:rsidP="00401831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实验</w:t>
      </w:r>
      <w:r>
        <w:rPr>
          <w:rFonts w:hint="eastAsia"/>
        </w:rPr>
        <w:t>15</w:t>
      </w:r>
      <w:r>
        <w:rPr>
          <w:rFonts w:hint="eastAsia"/>
        </w:rPr>
        <w:t>中，我们将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的第二种</w:t>
      </w:r>
      <w:r w:rsidR="002455F7">
        <w:rPr>
          <w:rFonts w:hint="eastAsia"/>
        </w:rPr>
        <w:t>冒险</w:t>
      </w:r>
      <w:r>
        <w:rPr>
          <w:rFonts w:hint="eastAsia"/>
        </w:rPr>
        <w:t>（</w:t>
      </w:r>
      <w:r>
        <w:rPr>
          <w:rFonts w:hint="eastAsia"/>
          <w:b/>
          <w:bCs/>
        </w:rPr>
        <w:t>数据</w:t>
      </w:r>
      <w:r w:rsidR="002455F7">
        <w:rPr>
          <w:rFonts w:hint="eastAsia"/>
          <w:b/>
          <w:bCs/>
        </w:rPr>
        <w:t>冒险</w:t>
      </w:r>
      <w:r>
        <w:rPr>
          <w:rFonts w:hint="eastAsia"/>
        </w:rPr>
        <w:t>）。正如</w:t>
      </w:r>
      <w:r>
        <w:rPr>
          <w:rFonts w:hint="eastAsia"/>
        </w:rPr>
        <w:t>Hennessy</w:t>
      </w:r>
      <w:r>
        <w:rPr>
          <w:rFonts w:hint="eastAsia"/>
        </w:rPr>
        <w:t>和</w:t>
      </w:r>
      <w:r>
        <w:rPr>
          <w:rFonts w:hint="eastAsia"/>
        </w:rPr>
        <w:t>Patterson</w:t>
      </w:r>
      <w:r>
        <w:rPr>
          <w:rFonts w:hint="eastAsia"/>
        </w:rPr>
        <w:t>在其《计算机体系结构：量化研究方法》</w:t>
      </w:r>
      <w:r>
        <w:rPr>
          <w:rFonts w:hint="eastAsia"/>
        </w:rPr>
        <w:t>[</w:t>
      </w:r>
      <w:proofErr w:type="spellStart"/>
      <w:r>
        <w:rPr>
          <w:rFonts w:hint="eastAsia"/>
        </w:rPr>
        <w:t>HePa</w:t>
      </w:r>
      <w:proofErr w:type="spellEnd"/>
      <w:r>
        <w:rPr>
          <w:rFonts w:hint="eastAsia"/>
        </w:rPr>
        <w:t>]</w:t>
      </w:r>
      <w:r>
        <w:rPr>
          <w:rFonts w:hint="eastAsia"/>
        </w:rPr>
        <w:t>一书的第</w:t>
      </w:r>
      <w:r>
        <w:rPr>
          <w:rFonts w:hint="eastAsia"/>
        </w:rPr>
        <w:t>6</w:t>
      </w:r>
      <w:r>
        <w:rPr>
          <w:rFonts w:hint="eastAsia"/>
        </w:rPr>
        <w:t>版中所述：当流水线更改操作数读</w:t>
      </w:r>
      <w:r>
        <w:rPr>
          <w:rFonts w:hint="eastAsia"/>
        </w:rPr>
        <w:t>/</w:t>
      </w:r>
      <w:proofErr w:type="gramStart"/>
      <w:r>
        <w:rPr>
          <w:rFonts w:hint="eastAsia"/>
        </w:rPr>
        <w:t>写访问</w:t>
      </w:r>
      <w:proofErr w:type="gramEnd"/>
      <w:r>
        <w:rPr>
          <w:rFonts w:hint="eastAsia"/>
        </w:rPr>
        <w:t>顺序而使此顺序与在非流水线处理器上顺序执行指令的顺序不同时，将发生数据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65AB6F70" w14:textId="77777777" w:rsidR="0035111F" w:rsidRDefault="0035111F" w:rsidP="00401831">
      <w:pPr>
        <w:overflowPunct w:val="0"/>
        <w:autoSpaceDE w:val="0"/>
        <w:autoSpaceDN w:val="0"/>
        <w:spacing w:line="252" w:lineRule="auto"/>
        <w:jc w:val="both"/>
      </w:pPr>
    </w:p>
    <w:p w14:paraId="26AF4BEB" w14:textId="6FF29682" w:rsidR="00D03DD7" w:rsidRDefault="00D03DD7" w:rsidP="00401831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最后，第三类</w:t>
      </w:r>
      <w:r w:rsidR="002455F7">
        <w:rPr>
          <w:rFonts w:hint="eastAsia"/>
        </w:rPr>
        <w:t>冒险</w:t>
      </w:r>
      <w:r>
        <w:rPr>
          <w:rFonts w:hint="eastAsia"/>
        </w:rPr>
        <w:t>称为</w:t>
      </w:r>
      <w:r>
        <w:rPr>
          <w:rFonts w:hint="eastAsia"/>
          <w:b/>
        </w:rPr>
        <w:t>控制</w:t>
      </w:r>
      <w:r w:rsidR="002455F7">
        <w:rPr>
          <w:rFonts w:hint="eastAsia"/>
          <w:b/>
        </w:rPr>
        <w:t>冒险</w:t>
      </w:r>
      <w:r>
        <w:rPr>
          <w:rFonts w:hint="eastAsia"/>
        </w:rPr>
        <w:t>。正如</w:t>
      </w:r>
      <w:r>
        <w:rPr>
          <w:rFonts w:hint="eastAsia"/>
        </w:rPr>
        <w:t>S. Harris</w:t>
      </w:r>
      <w:r>
        <w:rPr>
          <w:rFonts w:hint="eastAsia"/>
        </w:rPr>
        <w:t>和</w:t>
      </w:r>
      <w:r>
        <w:rPr>
          <w:rFonts w:hint="eastAsia"/>
        </w:rPr>
        <w:t>D. Harris</w:t>
      </w:r>
      <w:r>
        <w:rPr>
          <w:rFonts w:hint="eastAsia"/>
        </w:rPr>
        <w:t>在其《数字设计和计算机体系结构：</w:t>
      </w:r>
      <w:r>
        <w:rPr>
          <w:rFonts w:hint="eastAsia"/>
        </w:rPr>
        <w:t>RISC-V</w:t>
      </w:r>
      <w:r>
        <w:rPr>
          <w:rFonts w:hint="eastAsia"/>
        </w:rPr>
        <w:t>版本》（我们称之为</w:t>
      </w:r>
      <w:r>
        <w:rPr>
          <w:rFonts w:hint="eastAsia"/>
        </w:rPr>
        <w:t>DDCARV</w:t>
      </w:r>
      <w:r>
        <w:rPr>
          <w:rFonts w:hint="eastAsia"/>
        </w:rPr>
        <w:t>）一书的第</w:t>
      </w:r>
      <w:r>
        <w:rPr>
          <w:rFonts w:hint="eastAsia"/>
        </w:rPr>
        <w:t>7.5.3</w:t>
      </w:r>
      <w:r>
        <w:rPr>
          <w:rFonts w:hint="eastAsia"/>
        </w:rPr>
        <w:t>节中所述，如果</w:t>
      </w:r>
      <w:proofErr w:type="gramStart"/>
      <w:r>
        <w:rPr>
          <w:rFonts w:hint="eastAsia"/>
        </w:rPr>
        <w:t>在取指发生</w:t>
      </w:r>
      <w:proofErr w:type="gramEnd"/>
      <w:r>
        <w:rPr>
          <w:rFonts w:hint="eastAsia"/>
        </w:rPr>
        <w:t>时尚未决定接下来对哪条指令进行取指，则将发生</w:t>
      </w:r>
      <w:r>
        <w:rPr>
          <w:rFonts w:hint="eastAsia"/>
          <w:i/>
        </w:rPr>
        <w:t>控制</w:t>
      </w:r>
      <w:r w:rsidR="002455F7">
        <w:rPr>
          <w:rFonts w:hint="eastAsia"/>
          <w:i/>
        </w:rPr>
        <w:t>冒险</w:t>
      </w:r>
      <w:r>
        <w:rPr>
          <w:rFonts w:hint="eastAsia"/>
        </w:rPr>
        <w:t>。在实验</w:t>
      </w:r>
      <w:r>
        <w:rPr>
          <w:rFonts w:hint="eastAsia"/>
        </w:rPr>
        <w:t>16</w:t>
      </w:r>
      <w:r>
        <w:rPr>
          <w:rFonts w:hint="eastAsia"/>
        </w:rPr>
        <w:t>中，我们将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的控制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2E004546" w14:textId="77777777" w:rsidR="00D03DD7" w:rsidRDefault="00D03DD7" w:rsidP="004A0BCC">
      <w:pPr>
        <w:overflowPunct w:val="0"/>
        <w:autoSpaceDE w:val="0"/>
        <w:autoSpaceDN w:val="0"/>
        <w:jc w:val="both"/>
      </w:pPr>
    </w:p>
    <w:p w14:paraId="69CBD61E" w14:textId="3DBB0AFB" w:rsidR="00D41845" w:rsidRDefault="00D41845" w:rsidP="004A0BCC">
      <w:pPr>
        <w:overflowPunct w:val="0"/>
        <w:autoSpaceDE w:val="0"/>
        <w:autoSpaceDN w:val="0"/>
        <w:jc w:val="both"/>
      </w:pPr>
    </w:p>
    <w:p w14:paraId="700E1E66" w14:textId="4884F3CF" w:rsidR="00D41845" w:rsidRDefault="00D41845" w:rsidP="004A0BCC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proofErr w:type="spellStart"/>
      <w:r>
        <w:rPr>
          <w:rFonts w:hint="eastAsia"/>
          <w:color w:val="FFFFFF" w:themeColor="background1"/>
        </w:rPr>
        <w:t>SweRV</w:t>
      </w:r>
      <w:proofErr w:type="spellEnd"/>
      <w:r>
        <w:rPr>
          <w:rFonts w:hint="eastAsia"/>
          <w:color w:val="FFFFFF" w:themeColor="background1"/>
        </w:rPr>
        <w:t xml:space="preserve"> EH1</w:t>
      </w:r>
      <w:r>
        <w:rPr>
          <w:rFonts w:hint="eastAsia"/>
          <w:color w:val="FFFFFF" w:themeColor="background1"/>
        </w:rPr>
        <w:t>中的结构</w:t>
      </w:r>
      <w:r w:rsidR="002455F7">
        <w:rPr>
          <w:rFonts w:hint="eastAsia"/>
          <w:color w:val="FFFFFF" w:themeColor="background1"/>
        </w:rPr>
        <w:t>冒险</w:t>
      </w:r>
    </w:p>
    <w:p w14:paraId="68B1261D" w14:textId="77777777" w:rsidR="00D41845" w:rsidRDefault="00D41845" w:rsidP="004A0BCC">
      <w:pPr>
        <w:overflowPunct w:val="0"/>
        <w:autoSpaceDE w:val="0"/>
        <w:autoSpaceDN w:val="0"/>
        <w:jc w:val="both"/>
      </w:pPr>
    </w:p>
    <w:p w14:paraId="5D79D161" w14:textId="62D39471" w:rsidR="0022088A" w:rsidRDefault="0022088A" w:rsidP="00401831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本部分中，我们将说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可能发生的结构</w:t>
      </w:r>
      <w:r w:rsidR="002455F7">
        <w:rPr>
          <w:rFonts w:hint="eastAsia"/>
        </w:rPr>
        <w:t>冒险</w:t>
      </w:r>
      <w:r>
        <w:rPr>
          <w:rFonts w:hint="eastAsia"/>
        </w:rPr>
        <w:t>的两种情况。每种结构</w:t>
      </w:r>
      <w:r w:rsidR="002455F7">
        <w:rPr>
          <w:rFonts w:hint="eastAsia"/>
        </w:rPr>
        <w:t>冒险</w:t>
      </w:r>
      <w:r>
        <w:rPr>
          <w:rFonts w:hint="eastAsia"/>
        </w:rPr>
        <w:t>能够以不同的方式解除，进而做出不同的性能</w:t>
      </w:r>
      <w:r>
        <w:rPr>
          <w:rFonts w:hint="eastAsia"/>
        </w:rPr>
        <w:t>-</w:t>
      </w:r>
      <w:r>
        <w:rPr>
          <w:rFonts w:hint="eastAsia"/>
        </w:rPr>
        <w:t>成本权衡。</w:t>
      </w:r>
    </w:p>
    <w:p w14:paraId="0139158F" w14:textId="05FCCFEA" w:rsidR="00013A5F" w:rsidRDefault="00013A5F" w:rsidP="00401831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54F39D7" w14:textId="1234C1A2" w:rsidR="003F65EE" w:rsidRDefault="00F607FA" w:rsidP="00401831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为了说明第一种情况，我们将在第</w:t>
      </w:r>
      <w:r>
        <w:rPr>
          <w:rFonts w:hint="eastAsia"/>
        </w:rPr>
        <w:t>2.A</w:t>
      </w:r>
      <w:r>
        <w:rPr>
          <w:rFonts w:hint="eastAsia"/>
        </w:rPr>
        <w:t>部分中创建一个基于整数乘法指令（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）的示例，同时会介绍此指令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的执行情况，之前的实验中尚未对此进行过分析。回想一下</w:t>
      </w:r>
      <w:r>
        <w:rPr>
          <w:rFonts w:hint="eastAsia"/>
        </w:rPr>
        <w:t>GSG</w:t>
      </w:r>
      <w:r>
        <w:rPr>
          <w:rFonts w:hint="eastAsia"/>
        </w:rPr>
        <w:t>的第</w:t>
      </w:r>
      <w:r>
        <w:rPr>
          <w:rFonts w:hint="eastAsia"/>
        </w:rPr>
        <w:t>3</w:t>
      </w:r>
      <w:r>
        <w:rPr>
          <w:rFonts w:hint="eastAsia"/>
        </w:rPr>
        <w:t>部分和第</w:t>
      </w:r>
      <w:r>
        <w:rPr>
          <w:rFonts w:hint="eastAsia"/>
        </w:rPr>
        <w:t>4</w:t>
      </w:r>
      <w:r>
        <w:rPr>
          <w:rFonts w:hint="eastAsia"/>
        </w:rPr>
        <w:t>部分，此指令属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支持的</w:t>
      </w:r>
      <w:r>
        <w:rPr>
          <w:rFonts w:hint="eastAsia"/>
        </w:rPr>
        <w:t>RISC-V M</w:t>
      </w:r>
      <w:r>
        <w:rPr>
          <w:rFonts w:hint="eastAsia"/>
        </w:rPr>
        <w:t>扩展（整数乘法和除法的标准扩展）。为了执行此指令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在乘法管道（参见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）中实现了一个流水线式多周期乘法单元（即需要多个周期来计算结果的流水线乘法器），共分为三个阶段：</w:t>
      </w:r>
      <w:r>
        <w:rPr>
          <w:rFonts w:hint="eastAsia"/>
        </w:rPr>
        <w:t>M1</w:t>
      </w:r>
      <w:r>
        <w:rPr>
          <w:rFonts w:hint="eastAsia"/>
        </w:rPr>
        <w:t>、</w:t>
      </w:r>
      <w:r>
        <w:rPr>
          <w:rFonts w:hint="eastAsia"/>
        </w:rPr>
        <w:t>M2</w:t>
      </w:r>
      <w:r>
        <w:rPr>
          <w:rFonts w:hint="eastAsia"/>
        </w:rPr>
        <w:t>和</w:t>
      </w:r>
      <w:r>
        <w:rPr>
          <w:rFonts w:hint="eastAsia"/>
        </w:rPr>
        <w:t>M3</w:t>
      </w:r>
      <w:r>
        <w:rPr>
          <w:rFonts w:hint="eastAsia"/>
        </w:rPr>
        <w:t>。</w:t>
      </w:r>
    </w:p>
    <w:p w14:paraId="3B751278" w14:textId="0B6AB3FE" w:rsidR="0022088A" w:rsidRDefault="0022088A" w:rsidP="00401831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036D0F7" w14:textId="18E01AD5" w:rsidR="004409EC" w:rsidRPr="00F16EFC" w:rsidRDefault="00F104F3" w:rsidP="00401831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具体来说，在本例中，两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同一周期到达译码阶段。由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只有一个乘法单元，因此当处理器“不支持</w:t>
      </w:r>
      <w:r w:rsidR="002455F7">
        <w:rPr>
          <w:rFonts w:hint="eastAsia"/>
        </w:rPr>
        <w:t>当前</w:t>
      </w:r>
      <w:r>
        <w:rPr>
          <w:rFonts w:hint="eastAsia"/>
        </w:rPr>
        <w:t>设置为执行的指令组合”</w:t>
      </w:r>
      <w:r>
        <w:rPr>
          <w:rFonts w:hint="eastAsia"/>
        </w:rPr>
        <w:t>[</w:t>
      </w:r>
      <w:proofErr w:type="spellStart"/>
      <w:r>
        <w:rPr>
          <w:rFonts w:hint="eastAsia"/>
        </w:rPr>
        <w:t>PaHe</w:t>
      </w:r>
      <w:proofErr w:type="spellEnd"/>
      <w:r>
        <w:rPr>
          <w:rFonts w:hint="eastAsia"/>
        </w:rPr>
        <w:t>]</w:t>
      </w:r>
      <w:r>
        <w:rPr>
          <w:rFonts w:hint="eastAsia"/>
        </w:rPr>
        <w:t>时，将发生结构</w:t>
      </w:r>
      <w:r w:rsidR="002455F7">
        <w:rPr>
          <w:rFonts w:hint="eastAsia"/>
        </w:rPr>
        <w:t>冒险</w:t>
      </w:r>
      <w:r>
        <w:rPr>
          <w:rFonts w:hint="eastAsia"/>
        </w:rPr>
        <w:t>。在使用非流水线式多周期乘法器的处理器中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必须等待第一条指令执行完成，这将对性能产生重要影响。不过（如上文所述）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使用的是流水线式乘法器，因此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proofErr w:type="gramStart"/>
      <w:r>
        <w:rPr>
          <w:rFonts w:hint="eastAsia"/>
        </w:rPr>
        <w:t>指令仅</w:t>
      </w:r>
      <w:proofErr w:type="gramEnd"/>
      <w:r>
        <w:rPr>
          <w:rFonts w:hint="eastAsia"/>
        </w:rPr>
        <w:t>延迟一个周期，在第一条乘法指令完成乘法的第一阶段（</w:t>
      </w:r>
      <w:r>
        <w:rPr>
          <w:rFonts w:hint="eastAsia"/>
        </w:rPr>
        <w:t>M1</w:t>
      </w:r>
      <w:r>
        <w:rPr>
          <w:rFonts w:hint="eastAsia"/>
        </w:rPr>
        <w:t>）、继续第二阶段（</w:t>
      </w:r>
      <w:r>
        <w:rPr>
          <w:rFonts w:hint="eastAsia"/>
        </w:rPr>
        <w:t>M2</w:t>
      </w:r>
      <w:r>
        <w:rPr>
          <w:rFonts w:hint="eastAsia"/>
        </w:rPr>
        <w:t>）后立即开始执行。这种解决方案对硬件成本的影响适中（流水线结构比非流水线结构更昂贵），但能够在对性能影响很小（仅一个周期）的情况下解除结构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4303CA1A" w14:textId="77777777" w:rsidR="004409EC" w:rsidRDefault="004409EC" w:rsidP="00401831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63502A2A" w14:textId="7A8A7866" w:rsidR="0022088A" w:rsidRPr="00F16EFC" w:rsidRDefault="00AB09F5" w:rsidP="00DF07F4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在第二个示例（第</w:t>
      </w:r>
      <w:r>
        <w:rPr>
          <w:rFonts w:hint="eastAsia"/>
        </w:rPr>
        <w:t>2.B</w:t>
      </w:r>
      <w:r>
        <w:rPr>
          <w:rFonts w:hint="eastAsia"/>
        </w:rPr>
        <w:t>部分）中，三条指令在同一周期内</w:t>
      </w:r>
      <w:proofErr w:type="gramStart"/>
      <w:r>
        <w:rPr>
          <w:rFonts w:hint="eastAsia"/>
        </w:rPr>
        <w:t>到达回</w:t>
      </w:r>
      <w:proofErr w:type="gramEnd"/>
      <w:r>
        <w:rPr>
          <w:rFonts w:hint="eastAsia"/>
        </w:rPr>
        <w:t>写阶段，其中一条是在几个周期之前执行的非阻塞装载。原则上，由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是</w:t>
      </w:r>
      <w:r>
        <w:rPr>
          <w:rFonts w:hint="eastAsia"/>
        </w:rPr>
        <w:t>2</w:t>
      </w:r>
      <w:r>
        <w:rPr>
          <w:rFonts w:hint="eastAsia"/>
        </w:rPr>
        <w:t>路超标量内核，因此不可能在同一个周期内完成</w:t>
      </w:r>
      <w:r>
        <w:rPr>
          <w:rFonts w:hint="eastAsia"/>
        </w:rPr>
        <w:t>3</w:t>
      </w:r>
      <w:r>
        <w:rPr>
          <w:rFonts w:hint="eastAsia"/>
        </w:rPr>
        <w:t>条指令；不过（正如实验</w:t>
      </w:r>
      <w:r>
        <w:rPr>
          <w:rFonts w:hint="eastAsia"/>
        </w:rPr>
        <w:t>11</w:t>
      </w:r>
      <w:r>
        <w:rPr>
          <w:rFonts w:hint="eastAsia"/>
        </w:rPr>
        <w:t>中所展示的内容）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的寄存器文件具有第三个写端口，因此可避免这种情况下的结构</w:t>
      </w:r>
      <w:r w:rsidR="002455F7">
        <w:rPr>
          <w:rFonts w:hint="eastAsia"/>
        </w:rPr>
        <w:t>冒险</w:t>
      </w:r>
      <w:r>
        <w:rPr>
          <w:rFonts w:hint="eastAsia"/>
        </w:rPr>
        <w:t>。由于需要额外的寄存器文件端口，因此这种解决方案对硬件成本的影响较大，但能够在不造成性能损失的情况下解除这种结构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659B921A" w14:textId="0E67D6D8" w:rsidR="5B6AD3C7" w:rsidRDefault="5B6AD3C7" w:rsidP="00DF07F4">
      <w:pPr>
        <w:overflowPunct w:val="0"/>
        <w:autoSpaceDE w:val="0"/>
        <w:autoSpaceDN w:val="0"/>
        <w:spacing w:line="252" w:lineRule="auto"/>
        <w:jc w:val="both"/>
      </w:pPr>
    </w:p>
    <w:p w14:paraId="78BFAC11" w14:textId="4989909D" w:rsidR="005D7C44" w:rsidRDefault="005D7C44" w:rsidP="00DF07F4">
      <w:pPr>
        <w:overflowPunct w:val="0"/>
        <w:autoSpaceDE w:val="0"/>
        <w:autoSpaceDN w:val="0"/>
        <w:spacing w:line="252" w:lineRule="auto"/>
        <w:jc w:val="both"/>
      </w:pPr>
    </w:p>
    <w:p w14:paraId="6C390B39" w14:textId="2D39EC33" w:rsidR="005D7C44" w:rsidRPr="007965E4" w:rsidRDefault="005D7C44" w:rsidP="00DF07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u w:val="single"/>
        </w:rPr>
        <w:t>附录</w:t>
      </w:r>
      <w:r>
        <w:rPr>
          <w:rFonts w:hint="eastAsia"/>
          <w:b/>
          <w:u w:val="single"/>
        </w:rPr>
        <w:t xml:space="preserve">A </w:t>
      </w:r>
      <w:r w:rsidR="002A63BF">
        <w:rPr>
          <w:b/>
          <w:u w:val="single"/>
        </w:rPr>
        <w:t>–</w:t>
      </w:r>
      <w:r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>译码阶段两条同时进行的</w:t>
      </w:r>
      <w:r>
        <w:rPr>
          <w:rFonts w:ascii="Courier New" w:hAnsi="Courier New" w:hint="eastAsia"/>
          <w:b/>
          <w:u w:val="single"/>
        </w:rPr>
        <w:t>div</w:t>
      </w:r>
      <w:r>
        <w:rPr>
          <w:rFonts w:hint="eastAsia"/>
          <w:b/>
          <w:u w:val="single"/>
        </w:rPr>
        <w:t>指令：</w:t>
      </w:r>
      <w:r>
        <w:rPr>
          <w:rFonts w:hint="eastAsia"/>
        </w:rPr>
        <w:t>除了上述两个示例外，在本实验末尾的附录中，我们将说明另一个基于除法指令的示例。尽管这一示例没有严格说明结构</w:t>
      </w:r>
      <w:r w:rsidR="002455F7">
        <w:rPr>
          <w:rFonts w:hint="eastAsia"/>
        </w:rPr>
        <w:t>冒险</w:t>
      </w:r>
      <w:r>
        <w:rPr>
          <w:rFonts w:hint="eastAsia"/>
        </w:rPr>
        <w:t>，但仍然非常值得关注，我们建议您也进行分析。</w:t>
      </w:r>
    </w:p>
    <w:p w14:paraId="63707E12" w14:textId="77777777" w:rsidR="005D7C44" w:rsidRDefault="005D7C44" w:rsidP="00DF07F4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5DFB7E8A" w14:textId="77777777" w:rsidR="003F31E6" w:rsidRDefault="003F31E6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55A592F" w14:textId="1BCF1BF1" w:rsidR="0019461B" w:rsidRPr="00E26EE3" w:rsidRDefault="00A857A7" w:rsidP="00DF07F4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译码阶段两条同时进行的</w:t>
      </w:r>
      <w:proofErr w:type="spellStart"/>
      <w:r>
        <w:rPr>
          <w:rFonts w:ascii="Courier New" w:hAnsi="Courier New" w:hint="eastAsia"/>
          <w:b/>
          <w:bCs/>
          <w:sz w:val="28"/>
          <w:szCs w:val="28"/>
        </w:rPr>
        <w:t>mul</w:t>
      </w:r>
      <w:proofErr w:type="spellEnd"/>
      <w:r>
        <w:rPr>
          <w:rFonts w:hint="eastAsia"/>
          <w:b/>
          <w:bCs/>
          <w:sz w:val="28"/>
          <w:szCs w:val="28"/>
        </w:rPr>
        <w:t>指令</w:t>
      </w:r>
    </w:p>
    <w:p w14:paraId="461C0ED4" w14:textId="77777777" w:rsidR="0019461B" w:rsidRDefault="0019461B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367965AF" w14:textId="41EDF68F" w:rsidR="00A000C7" w:rsidRDefault="00A000C7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RISC-V M</w:t>
      </w:r>
      <w:r>
        <w:rPr>
          <w:rFonts w:hint="eastAsia"/>
        </w:rPr>
        <w:t>扩展还包括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。此指令将</w:t>
      </w:r>
      <w:r>
        <w:rPr>
          <w:rFonts w:ascii="Courier New" w:hAnsi="Courier New" w:hint="eastAsia"/>
        </w:rPr>
        <w:t>rs1</w:t>
      </w:r>
      <w:r>
        <w:rPr>
          <w:rFonts w:hint="eastAsia"/>
        </w:rPr>
        <w:t>与</w:t>
      </w:r>
      <w:r>
        <w:rPr>
          <w:rFonts w:ascii="Courier New" w:hAnsi="Courier New" w:hint="eastAsia"/>
        </w:rPr>
        <w:t>rs2</w:t>
      </w:r>
      <w:r>
        <w:rPr>
          <w:rFonts w:hint="eastAsia"/>
        </w:rPr>
        <w:t>相乘，并将低位置于目标寄存器（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hint="eastAsia"/>
        </w:rPr>
        <w:t>）中。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的机器语言指令如下（参见</w:t>
      </w:r>
      <w:r>
        <w:rPr>
          <w:rFonts w:hint="eastAsia"/>
        </w:rPr>
        <w:t>[DDCARV]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）：</w:t>
      </w:r>
    </w:p>
    <w:p w14:paraId="6A3EB294" w14:textId="77777777" w:rsidR="00A000C7" w:rsidRPr="009513E7" w:rsidRDefault="00A000C7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0255C6F7" w14:textId="1E040907" w:rsidR="00A000C7" w:rsidRPr="009513E7" w:rsidRDefault="00334A38" w:rsidP="00DF07F4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 xml:space="preserve">0000001 | rs2 | rs1 | 000 | 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ascii="Courier New" w:hAnsi="Courier New" w:hint="eastAsia"/>
        </w:rPr>
        <w:t xml:space="preserve"> | 0110011</w:t>
      </w:r>
    </w:p>
    <w:p w14:paraId="2FBE9420" w14:textId="77777777" w:rsidR="00A000C7" w:rsidRDefault="00A000C7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3D45516A" w14:textId="3C217C62" w:rsidR="00A000C7" w:rsidRPr="00CD786E" w:rsidRDefault="00A000C7" w:rsidP="00DF07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  <w:spacing w:val="-6"/>
        </w:rPr>
      </w:pPr>
      <w:r w:rsidRPr="00CD786E">
        <w:rPr>
          <w:rFonts w:hint="eastAsia"/>
          <w:b/>
          <w:bCs/>
          <w:color w:val="00000A"/>
          <w:spacing w:val="-6"/>
          <w:u w:val="single"/>
        </w:rPr>
        <w:t>任务</w:t>
      </w:r>
      <w:r w:rsidRPr="00CD786E">
        <w:rPr>
          <w:rFonts w:hint="eastAsia"/>
          <w:b/>
          <w:color w:val="00000A"/>
          <w:spacing w:val="-6"/>
        </w:rPr>
        <w:t>：</w:t>
      </w:r>
      <w:bookmarkStart w:id="2" w:name="_Hlk84210760"/>
      <w:r w:rsidRPr="00CD786E">
        <w:rPr>
          <w:rFonts w:hint="eastAsia"/>
          <w:color w:val="00000A"/>
          <w:spacing w:val="-6"/>
        </w:rPr>
        <w:t>可以对</w:t>
      </w:r>
      <w:proofErr w:type="spellStart"/>
      <w:r w:rsidRPr="00CD786E">
        <w:rPr>
          <w:rFonts w:ascii="Courier New" w:hAnsi="Courier New" w:hint="eastAsia"/>
          <w:color w:val="00000A"/>
          <w:spacing w:val="-6"/>
        </w:rPr>
        <w:t>mul</w:t>
      </w:r>
      <w:proofErr w:type="spellEnd"/>
      <w:r w:rsidRPr="00CD786E">
        <w:rPr>
          <w:rFonts w:hint="eastAsia"/>
          <w:color w:val="00000A"/>
          <w:spacing w:val="-6"/>
        </w:rPr>
        <w:t>指令进行与实验</w:t>
      </w:r>
      <w:r w:rsidRPr="00CD786E">
        <w:rPr>
          <w:rFonts w:hint="eastAsia"/>
          <w:color w:val="00000A"/>
          <w:spacing w:val="-6"/>
        </w:rPr>
        <w:t>12</w:t>
      </w:r>
      <w:r w:rsidRPr="00CD786E">
        <w:rPr>
          <w:rFonts w:hint="eastAsia"/>
          <w:color w:val="00000A"/>
          <w:spacing w:val="-6"/>
        </w:rPr>
        <w:t>中对算术</w:t>
      </w:r>
      <w:r w:rsidRPr="00CD786E">
        <w:rPr>
          <w:rFonts w:hint="eastAsia"/>
          <w:color w:val="00000A"/>
          <w:spacing w:val="-6"/>
        </w:rPr>
        <w:t>-</w:t>
      </w:r>
      <w:r w:rsidRPr="00CD786E">
        <w:rPr>
          <w:rFonts w:hint="eastAsia"/>
          <w:color w:val="00000A"/>
          <w:spacing w:val="-6"/>
        </w:rPr>
        <w:t>逻辑指令进行的研究类似的研究：查看通过各流水线阶段的指令流，分析控制位（根据</w:t>
      </w:r>
      <w:proofErr w:type="spellStart"/>
      <w:r w:rsidRPr="00CD786E">
        <w:rPr>
          <w:rFonts w:hint="eastAsia"/>
          <w:color w:val="00000A"/>
          <w:spacing w:val="-6"/>
        </w:rPr>
        <w:t>SweRVref</w:t>
      </w:r>
      <w:proofErr w:type="spellEnd"/>
      <w:r w:rsidRPr="00CD786E">
        <w:rPr>
          <w:rFonts w:hint="eastAsia"/>
          <w:color w:val="00000A"/>
          <w:spacing w:val="-6"/>
        </w:rPr>
        <w:t>的第</w:t>
      </w:r>
      <w:r w:rsidRPr="00CD786E">
        <w:rPr>
          <w:rFonts w:hint="eastAsia"/>
          <w:color w:val="00000A"/>
          <w:spacing w:val="-6"/>
        </w:rPr>
        <w:t>4</w:t>
      </w:r>
      <w:r w:rsidRPr="00CD786E">
        <w:rPr>
          <w:rFonts w:hint="eastAsia"/>
          <w:color w:val="00000A"/>
          <w:spacing w:val="-6"/>
        </w:rPr>
        <w:t>部分，</w:t>
      </w:r>
      <w:proofErr w:type="spellStart"/>
      <w:r w:rsidRPr="00CD786E">
        <w:rPr>
          <w:rFonts w:ascii="Courier New" w:hAnsi="Courier New" w:hint="eastAsia"/>
          <w:color w:val="00000A"/>
          <w:spacing w:val="-6"/>
        </w:rPr>
        <w:t>mul</w:t>
      </w:r>
      <w:proofErr w:type="spellEnd"/>
      <w:r w:rsidRPr="00CD786E">
        <w:rPr>
          <w:rFonts w:hint="eastAsia"/>
          <w:color w:val="00000A"/>
          <w:spacing w:val="-6"/>
        </w:rPr>
        <w:t>指令有一个称为</w:t>
      </w:r>
      <w:proofErr w:type="spellStart"/>
      <w:r w:rsidRPr="00CD786E">
        <w:rPr>
          <w:rFonts w:ascii="Courier New" w:hAnsi="Courier New" w:hint="eastAsia"/>
          <w:color w:val="00000A"/>
          <w:spacing w:val="-6"/>
        </w:rPr>
        <w:t>mul_pkt_t</w:t>
      </w:r>
      <w:proofErr w:type="spellEnd"/>
      <w:r w:rsidRPr="00CD786E">
        <w:rPr>
          <w:rFonts w:hint="eastAsia"/>
          <w:color w:val="00000A"/>
          <w:spacing w:val="-6"/>
        </w:rPr>
        <w:t>的特定结构类型，并且模块</w:t>
      </w:r>
      <w:proofErr w:type="spellStart"/>
      <w:r w:rsidRPr="00CD786E">
        <w:rPr>
          <w:rFonts w:hint="eastAsia"/>
          <w:b/>
          <w:color w:val="00000A"/>
          <w:spacing w:val="-6"/>
        </w:rPr>
        <w:t>dec_decode_ctl</w:t>
      </w:r>
      <w:proofErr w:type="spellEnd"/>
      <w:r w:rsidRPr="00CD786E">
        <w:rPr>
          <w:rFonts w:hint="eastAsia"/>
          <w:color w:val="00000A"/>
          <w:spacing w:val="-6"/>
        </w:rPr>
        <w:t>中定义了一个名为</w:t>
      </w:r>
      <w:proofErr w:type="spellStart"/>
      <w:r w:rsidRPr="00CD786E">
        <w:rPr>
          <w:rFonts w:ascii="Courier New" w:hAnsi="Courier New" w:hint="eastAsia"/>
          <w:color w:val="00000A"/>
          <w:spacing w:val="-6"/>
        </w:rPr>
        <w:t>mul_p</w:t>
      </w:r>
      <w:proofErr w:type="spellEnd"/>
      <w:r w:rsidRPr="00CD786E">
        <w:rPr>
          <w:rFonts w:hint="eastAsia"/>
          <w:color w:val="00000A"/>
          <w:spacing w:val="-6"/>
        </w:rPr>
        <w:t>的信号）等。</w:t>
      </w:r>
      <w:bookmarkEnd w:id="2"/>
    </w:p>
    <w:p w14:paraId="27512C6C" w14:textId="77777777" w:rsidR="00A000C7" w:rsidRDefault="00A000C7" w:rsidP="00DF07F4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7021E7B3" w14:textId="22271FD8" w:rsidR="00A000C7" w:rsidRDefault="00A000C7" w:rsidP="00DF07F4">
      <w:pPr>
        <w:overflowPunct w:val="0"/>
        <w:autoSpaceDE w:val="0"/>
        <w:autoSpaceDN w:val="0"/>
        <w:spacing w:line="252" w:lineRule="auto"/>
        <w:rPr>
          <w:rFonts w:eastAsia="Times New Roman" w:cs="Arial"/>
        </w:rPr>
      </w:pPr>
      <w:r>
        <w:rPr>
          <w:rFonts w:hint="eastAsia"/>
        </w:rPr>
        <w:t>乘法单元在模块</w:t>
      </w:r>
      <w:proofErr w:type="spellStart"/>
      <w:r>
        <w:rPr>
          <w:rFonts w:hint="eastAsia"/>
          <w:b/>
        </w:rPr>
        <w:t>exu_mul_ctl</w:t>
      </w:r>
      <w:proofErr w:type="spellEnd"/>
      <w:r>
        <w:rPr>
          <w:rFonts w:hint="eastAsia"/>
        </w:rPr>
        <w:t>（</w:t>
      </w:r>
      <w:r>
        <w:rPr>
          <w:rFonts w:hint="eastAsia"/>
          <w:i/>
          <w:iCs/>
        </w:rPr>
        <w:t>[RVfpgaPath]/RVfpga/src/SweRVolfSoC/SweRVEh1CoreComplex/exu/exu_mul_ctl.sv</w:t>
      </w:r>
      <w:r>
        <w:rPr>
          <w:rFonts w:hint="eastAsia"/>
        </w:rPr>
        <w:t>）中实现。如前文所述，此单元是流水线式的，需要</w:t>
      </w:r>
      <w:r>
        <w:rPr>
          <w:rFonts w:hint="eastAsia"/>
        </w:rPr>
        <w:t>3</w:t>
      </w:r>
      <w:r>
        <w:rPr>
          <w:rFonts w:hint="eastAsia"/>
        </w:rPr>
        <w:t>个周期来计算结果。使用流水线式（与非流水线式相反）乘法器可减少由于结构</w:t>
      </w:r>
      <w:r w:rsidR="002455F7">
        <w:rPr>
          <w:rFonts w:hint="eastAsia"/>
        </w:rPr>
        <w:t>冒险</w:t>
      </w:r>
      <w:r>
        <w:rPr>
          <w:rFonts w:hint="eastAsia"/>
        </w:rPr>
        <w:t>造成的性能损失。</w:t>
      </w:r>
    </w:p>
    <w:p w14:paraId="5FC2AE45" w14:textId="77777777" w:rsidR="00A000C7" w:rsidRDefault="00A000C7" w:rsidP="00DF07F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F9C7E9A" w14:textId="77777777" w:rsidR="002F507A" w:rsidRDefault="00A000C7" w:rsidP="00DF07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color w:val="00000A"/>
        </w:rPr>
        <w:t>：</w:t>
      </w:r>
      <w:bookmarkStart w:id="3" w:name="_Hlk84210775"/>
      <w:r>
        <w:rPr>
          <w:rFonts w:hint="eastAsia"/>
          <w:color w:val="00000A"/>
        </w:rPr>
        <w:t>检查来自</w:t>
      </w:r>
      <w:proofErr w:type="spellStart"/>
      <w:r>
        <w:rPr>
          <w:rFonts w:hint="eastAsia"/>
          <w:b/>
        </w:rPr>
        <w:t>exu_mul_ctl</w:t>
      </w:r>
      <w:proofErr w:type="spellEnd"/>
      <w:r>
        <w:rPr>
          <w:rFonts w:hint="eastAsia"/>
          <w:color w:val="00000A"/>
        </w:rPr>
        <w:t>的</w:t>
      </w:r>
      <w:r>
        <w:rPr>
          <w:rFonts w:hint="eastAsia"/>
          <w:color w:val="00000A"/>
        </w:rPr>
        <w:t>Verilog</w:t>
      </w:r>
      <w:r>
        <w:rPr>
          <w:rFonts w:hint="eastAsia"/>
          <w:color w:val="00000A"/>
        </w:rPr>
        <w:t>代码，了解乘法如何计算。请记住，</w:t>
      </w:r>
      <w:r>
        <w:rPr>
          <w:rFonts w:hint="eastAsia"/>
          <w:color w:val="00000A"/>
        </w:rPr>
        <w:t>RISC-V</w:t>
      </w:r>
      <w:r>
        <w:rPr>
          <w:rFonts w:hint="eastAsia"/>
          <w:color w:val="00000A"/>
        </w:rPr>
        <w:t>包括</w:t>
      </w:r>
      <w:r>
        <w:rPr>
          <w:rFonts w:hint="eastAsia"/>
          <w:color w:val="00000A"/>
        </w:rPr>
        <w:t>4</w:t>
      </w:r>
      <w:r>
        <w:rPr>
          <w:rFonts w:hint="eastAsia"/>
          <w:color w:val="00000A"/>
        </w:rPr>
        <w:t>条乘法指令（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、</w:t>
      </w:r>
      <w:proofErr w:type="spellStart"/>
      <w:r>
        <w:rPr>
          <w:rFonts w:ascii="Courier New" w:hAnsi="Courier New" w:hint="eastAsia"/>
          <w:bCs/>
          <w:color w:val="00000A"/>
        </w:rPr>
        <w:t>mulh</w:t>
      </w:r>
      <w:proofErr w:type="spellEnd"/>
      <w:r>
        <w:rPr>
          <w:rFonts w:hint="eastAsia"/>
          <w:bCs/>
          <w:color w:val="00000A"/>
        </w:rPr>
        <w:t>、</w:t>
      </w:r>
      <w:proofErr w:type="spellStart"/>
      <w:r>
        <w:rPr>
          <w:rFonts w:ascii="Courier New" w:hAnsi="Courier New" w:hint="eastAsia"/>
          <w:bCs/>
          <w:color w:val="00000A"/>
        </w:rPr>
        <w:t>mulhsu</w:t>
      </w:r>
      <w:proofErr w:type="spellEnd"/>
      <w:r>
        <w:rPr>
          <w:rFonts w:hint="eastAsia"/>
          <w:bCs/>
          <w:color w:val="00000A"/>
        </w:rPr>
        <w:t>和</w:t>
      </w:r>
      <w:proofErr w:type="spellStart"/>
      <w:r>
        <w:rPr>
          <w:rFonts w:ascii="Courier New" w:hAnsi="Courier New" w:hint="eastAsia"/>
          <w:bCs/>
          <w:color w:val="00000A"/>
        </w:rPr>
        <w:t>mulhu</w:t>
      </w:r>
      <w:proofErr w:type="spellEnd"/>
      <w:r>
        <w:rPr>
          <w:rFonts w:hint="eastAsia"/>
          <w:color w:val="00000A"/>
        </w:rPr>
        <w:t>），并且所有这些指令均必须受硬件支持。</w:t>
      </w:r>
    </w:p>
    <w:p w14:paraId="6DF5C492" w14:textId="77777777" w:rsidR="002F507A" w:rsidRDefault="002F507A" w:rsidP="00DF07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</w:p>
    <w:p w14:paraId="4AA46ACD" w14:textId="0EBDCAD5" w:rsidR="00A000C7" w:rsidRPr="00DB16C7" w:rsidRDefault="00C96AD2" w:rsidP="00DF07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  <w:r>
        <w:rPr>
          <w:rFonts w:hint="eastAsia"/>
          <w:color w:val="00000A"/>
        </w:rPr>
        <w:t>作为一项可选练习，可以用自己的乘法单元或互联网上的乘法单元来</w:t>
      </w:r>
      <w:proofErr w:type="gramStart"/>
      <w:r>
        <w:rPr>
          <w:rFonts w:hint="eastAsia"/>
          <w:color w:val="00000A"/>
        </w:rPr>
        <w:t>替换此</w:t>
      </w:r>
      <w:proofErr w:type="gramEnd"/>
      <w:r>
        <w:rPr>
          <w:rFonts w:hint="eastAsia"/>
          <w:color w:val="00000A"/>
        </w:rPr>
        <w:t>乘法单元。</w:t>
      </w:r>
      <w:bookmarkEnd w:id="3"/>
    </w:p>
    <w:p w14:paraId="502DF078" w14:textId="27A01495" w:rsidR="0019461B" w:rsidRDefault="0019461B" w:rsidP="00DF07F4">
      <w:pPr>
        <w:overflowPunct w:val="0"/>
        <w:autoSpaceDE w:val="0"/>
        <w:autoSpaceDN w:val="0"/>
        <w:spacing w:line="252" w:lineRule="auto"/>
        <w:jc w:val="both"/>
      </w:pPr>
    </w:p>
    <w:p w14:paraId="6F355F80" w14:textId="51FD679A" w:rsidR="0017695C" w:rsidRPr="00DF07F4" w:rsidRDefault="0017695C" w:rsidP="00DF07F4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iCs/>
          <w:spacing w:val="4"/>
        </w:rPr>
      </w:pPr>
      <w:r w:rsidRPr="00DF07F4">
        <w:rPr>
          <w:rFonts w:hint="eastAsia"/>
          <w:iCs/>
          <w:spacing w:val="4"/>
        </w:rPr>
        <w:fldChar w:fldCharType="begin"/>
      </w:r>
      <w:r w:rsidRPr="00DF07F4">
        <w:rPr>
          <w:rFonts w:hint="eastAsia"/>
          <w:iCs/>
          <w:spacing w:val="4"/>
        </w:rPr>
        <w:instrText xml:space="preserve"> REF _Ref69392475 \h </w:instrText>
      </w:r>
      <w:r w:rsidRPr="00DF07F4">
        <w:rPr>
          <w:rFonts w:hint="eastAsia"/>
          <w:iCs/>
          <w:spacing w:val="4"/>
        </w:rPr>
      </w:r>
      <w:r w:rsidRPr="00DF07F4">
        <w:rPr>
          <w:rFonts w:hint="eastAsia"/>
          <w:iCs/>
          <w:spacing w:val="4"/>
        </w:rPr>
        <w:fldChar w:fldCharType="separate"/>
      </w:r>
      <w:r w:rsidR="001A3202" w:rsidRPr="00DF07F4">
        <w:rPr>
          <w:rFonts w:hint="eastAsia"/>
          <w:spacing w:val="4"/>
        </w:rPr>
        <w:t>图</w:t>
      </w:r>
      <w:r w:rsidR="001A3202" w:rsidRPr="00DF07F4">
        <w:rPr>
          <w:noProof/>
          <w:spacing w:val="4"/>
        </w:rPr>
        <w:t>1</w:t>
      </w:r>
      <w:r w:rsidRPr="00DF07F4">
        <w:rPr>
          <w:rFonts w:hint="eastAsia"/>
          <w:iCs/>
          <w:spacing w:val="4"/>
        </w:rPr>
        <w:fldChar w:fldCharType="end"/>
      </w:r>
      <w:r w:rsidRPr="00DF07F4">
        <w:rPr>
          <w:rFonts w:hint="eastAsia"/>
          <w:spacing w:val="4"/>
        </w:rPr>
        <w:t>中的示例执行两条</w:t>
      </w:r>
      <w:proofErr w:type="spellStart"/>
      <w:r w:rsidRPr="00DF07F4">
        <w:rPr>
          <w:rFonts w:ascii="Courier New" w:hAnsi="Courier New" w:hint="eastAsia"/>
          <w:iCs/>
          <w:spacing w:val="4"/>
        </w:rPr>
        <w:t>mul</w:t>
      </w:r>
      <w:proofErr w:type="spellEnd"/>
      <w:r w:rsidRPr="00DF07F4">
        <w:rPr>
          <w:rFonts w:hint="eastAsia"/>
          <w:spacing w:val="4"/>
        </w:rPr>
        <w:t>指令，这两条指令包含在重复</w:t>
      </w:r>
      <w:r w:rsidRPr="00DF07F4">
        <w:rPr>
          <w:rFonts w:hint="eastAsia"/>
          <w:spacing w:val="4"/>
        </w:rPr>
        <w:t>0xFFFF</w:t>
      </w:r>
      <w:r w:rsidRPr="00DF07F4">
        <w:rPr>
          <w:rFonts w:hint="eastAsia"/>
          <w:spacing w:val="4"/>
        </w:rPr>
        <w:t>次迭代（即十进制</w:t>
      </w:r>
      <w:r w:rsidRPr="00DF07F4">
        <w:rPr>
          <w:rFonts w:hint="eastAsia"/>
          <w:spacing w:val="4"/>
        </w:rPr>
        <w:t>65,535</w:t>
      </w:r>
      <w:r w:rsidRPr="00DF07F4">
        <w:rPr>
          <w:rFonts w:hint="eastAsia"/>
          <w:spacing w:val="4"/>
        </w:rPr>
        <w:t>）的循环中。</w:t>
      </w:r>
      <w:proofErr w:type="spellStart"/>
      <w:r w:rsidRPr="00DF07F4">
        <w:rPr>
          <w:rFonts w:ascii="Courier New" w:hAnsi="Courier New" w:hint="eastAsia"/>
          <w:spacing w:val="4"/>
        </w:rPr>
        <w:t>mul</w:t>
      </w:r>
      <w:proofErr w:type="spellEnd"/>
      <w:r w:rsidRPr="00DF07F4">
        <w:rPr>
          <w:rFonts w:hint="eastAsia"/>
          <w:spacing w:val="4"/>
        </w:rPr>
        <w:t>指令在图中以红色突出显示。本例中，</w:t>
      </w:r>
      <w:proofErr w:type="spellStart"/>
      <w:r w:rsidRPr="00DF07F4">
        <w:rPr>
          <w:rFonts w:ascii="Courier New" w:hAnsi="Courier New" w:hint="eastAsia"/>
          <w:spacing w:val="4"/>
        </w:rPr>
        <w:t>mul</w:t>
      </w:r>
      <w:proofErr w:type="spellEnd"/>
      <w:r w:rsidRPr="00DF07F4">
        <w:rPr>
          <w:rFonts w:hint="eastAsia"/>
          <w:spacing w:val="4"/>
        </w:rPr>
        <w:t>指令的前后存在几条</w:t>
      </w:r>
      <w:proofErr w:type="spellStart"/>
      <w:r w:rsidRPr="00DF07F4">
        <w:rPr>
          <w:rFonts w:ascii="Courier New" w:hAnsi="Courier New" w:hint="eastAsia"/>
          <w:spacing w:val="4"/>
        </w:rPr>
        <w:t>nop</w:t>
      </w:r>
      <w:proofErr w:type="spellEnd"/>
      <w:r w:rsidRPr="00DF07F4">
        <w:rPr>
          <w:rFonts w:hint="eastAsia"/>
          <w:spacing w:val="4"/>
        </w:rPr>
        <w:t>指令，用于将各迭代彼此隔离。通常，程序不执行任何有用的操作，仅用于说明</w:t>
      </w:r>
      <w:proofErr w:type="spellStart"/>
      <w:r w:rsidRPr="00DF07F4">
        <w:rPr>
          <w:rFonts w:ascii="Courier New" w:hAnsi="Courier New" w:hint="eastAsia"/>
          <w:spacing w:val="4"/>
        </w:rPr>
        <w:t>mul</w:t>
      </w:r>
      <w:proofErr w:type="spellEnd"/>
      <w:r w:rsidRPr="00DF07F4">
        <w:rPr>
          <w:rFonts w:hint="eastAsia"/>
          <w:spacing w:val="4"/>
        </w:rPr>
        <w:t>指令导致的</w:t>
      </w:r>
      <w:r w:rsidRPr="00DF07F4">
        <w:rPr>
          <w:rFonts w:hint="eastAsia"/>
          <w:i/>
          <w:spacing w:val="4"/>
        </w:rPr>
        <w:t>结构</w:t>
      </w:r>
      <w:r w:rsidR="002455F7">
        <w:rPr>
          <w:rFonts w:hint="eastAsia"/>
          <w:i/>
          <w:spacing w:val="4"/>
        </w:rPr>
        <w:t>冒险</w:t>
      </w:r>
      <w:r w:rsidRPr="00DF07F4">
        <w:rPr>
          <w:rFonts w:hint="eastAsia"/>
          <w:spacing w:val="4"/>
        </w:rPr>
        <w:t>。</w:t>
      </w:r>
    </w:p>
    <w:p w14:paraId="6D9DAF4D" w14:textId="77777777" w:rsidR="0017695C" w:rsidRDefault="0017695C" w:rsidP="004A0BCC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17695C" w14:paraId="6B0F06EA" w14:textId="77777777" w:rsidTr="00CC4E3F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6A24771" w14:textId="2B8F1C40" w:rsidR="00AE6EB1" w:rsidRPr="00AE6EB1" w:rsidRDefault="00AE6EB1" w:rsidP="00DF07F4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globl</w:t>
            </w:r>
            <w:proofErr w:type="spellEnd"/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cr/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>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5345215C" w14:textId="3DF8550C" w:rsidR="00AE6EB1" w:rsidRPr="001A3202" w:rsidRDefault="00AE6EB1" w:rsidP="00DF07F4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t>li t2, 0xFFFF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54884B80" w14:textId="28CE9B3A" w:rsidR="00AE6EB1" w:rsidRPr="001A3202" w:rsidRDefault="00AE6EB1" w:rsidP="00DF07F4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t>li t3, 0x3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4, 0x2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5, 0x2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6, 0x2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1DEF5C01" w14:textId="442B20DF" w:rsidR="00AE6EB1" w:rsidRPr="001A3202" w:rsidRDefault="00AE6EB1" w:rsidP="00DF07F4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REPEAT</w:t>
            </w:r>
            <w:r w:rsidR="00DF07F4">
              <w:rPr>
                <w:rFonts w:ascii="Courier New" w:hAnsi="Courier New" w:hint="eastAsia"/>
                <w:sz w:val="18"/>
                <w:szCs w:val="18"/>
              </w:rPr>
              <w:t>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beq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t2, zero, OUT     # Stay in the loop? 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9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1A3202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mul t0, t3, t4</w:t>
            </w:r>
            <w:r w:rsidRPr="001A3202">
              <w:rPr>
                <w:rFonts w:ascii="Courier New" w:hAnsi="Courier New" w:hint="eastAsia"/>
                <w:color w:val="FF0000"/>
                <w:sz w:val="18"/>
                <w:szCs w:val="18"/>
                <w:lang w:val="fr-HT"/>
              </w:rPr>
              <w:t xml:space="preserve">        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t># t0 = t3 * t4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1A3202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mul t1, t5, t6</w:t>
            </w:r>
            <w:r w:rsidRPr="001A3202">
              <w:rPr>
                <w:rFonts w:ascii="Courier New" w:hAnsi="Courier New" w:hint="eastAsia"/>
                <w:color w:val="FF0000"/>
                <w:sz w:val="18"/>
                <w:szCs w:val="18"/>
                <w:lang w:val="fr-HT"/>
              </w:rPr>
              <w:t xml:space="preserve">        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t># t1 = t5 * t6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9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2, t2, -1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0, zero, zero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1, zero, zero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j REPEAT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OUT:</w:t>
            </w:r>
            <w:r w:rsidRPr="001A3202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772895FD" w14:textId="02A956A1" w:rsidR="0017695C" w:rsidRDefault="00AE6EB1" w:rsidP="00DF07F4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3A893086" w14:textId="65840E44" w:rsidR="0017695C" w:rsidRDefault="0017695C" w:rsidP="004A0BC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4" w:name="_Ref69392475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1</w:t>
      </w:r>
      <w:r>
        <w:fldChar w:fldCharType="end"/>
      </w:r>
      <w:bookmarkEnd w:id="4"/>
      <w:r>
        <w:rPr>
          <w:rFonts w:hint="eastAsia"/>
        </w:rPr>
        <w:t>.</w:t>
      </w:r>
      <w:r w:rsidR="00627212">
        <w:t xml:space="preserve"> </w:t>
      </w:r>
      <w:r>
        <w:rPr>
          <w:rFonts w:hint="eastAsia"/>
        </w:rPr>
        <w:t>具有两条连续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的示例</w:t>
      </w:r>
    </w:p>
    <w:p w14:paraId="3C1765B6" w14:textId="77777777" w:rsidR="0017695C" w:rsidRDefault="0017695C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16335C04" w14:textId="30A8D846" w:rsidR="00C941FF" w:rsidRPr="00EB39C0" w:rsidRDefault="00C941FF" w:rsidP="003D4095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MUL_Instruction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根据需要分析、仿真和修改程序。此项目的结构基于实验</w:t>
      </w:r>
      <w:r>
        <w:rPr>
          <w:rFonts w:hint="eastAsia"/>
        </w:rPr>
        <w:t>11</w:t>
      </w:r>
      <w:r>
        <w:rPr>
          <w:rFonts w:hint="eastAsia"/>
        </w:rPr>
        <w:t>中供使用性能计数器的结构：它包含一个用于初始化、停止和打印所需计数器值的</w:t>
      </w:r>
      <w:r>
        <w:rPr>
          <w:rFonts w:hint="eastAsia"/>
          <w:i/>
          <w:iCs/>
        </w:rPr>
        <w:t>.c</w:t>
      </w:r>
      <w:r>
        <w:rPr>
          <w:rFonts w:hint="eastAsia"/>
        </w:rPr>
        <w:t>文件和一个包含从</w:t>
      </w:r>
      <w:r>
        <w:rPr>
          <w:rFonts w:hint="eastAsia"/>
          <w:i/>
          <w:iCs/>
        </w:rPr>
        <w:t>.c</w:t>
      </w:r>
      <w:r>
        <w:rPr>
          <w:rFonts w:hint="eastAsia"/>
        </w:rPr>
        <w:t>文件调用的待测试汇编程序（本例中为包含两条</w:t>
      </w:r>
      <w:proofErr w:type="spellStart"/>
      <w:r>
        <w:rPr>
          <w:rFonts w:ascii="Courier New" w:hAnsi="Courier New" w:hint="eastAsia"/>
          <w:iCs/>
        </w:rPr>
        <w:t>mul</w:t>
      </w:r>
      <w:proofErr w:type="spellEnd"/>
      <w:r>
        <w:rPr>
          <w:rFonts w:hint="eastAsia"/>
        </w:rPr>
        <w:t>指令的循环）的</w:t>
      </w:r>
      <w:r>
        <w:rPr>
          <w:rFonts w:hint="eastAsia"/>
          <w:i/>
          <w:iCs/>
        </w:rPr>
        <w:t>.S</w:t>
      </w:r>
      <w:r>
        <w:rPr>
          <w:rFonts w:hint="eastAsia"/>
        </w:rPr>
        <w:t>文件。</w:t>
      </w:r>
    </w:p>
    <w:p w14:paraId="602683CF" w14:textId="77777777" w:rsidR="00C941FF" w:rsidRDefault="00C941FF" w:rsidP="003D4095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 xml:space="preserve"> </w:t>
      </w:r>
    </w:p>
    <w:p w14:paraId="68A5D992" w14:textId="5175563A" w:rsidR="0017695C" w:rsidRDefault="00C96AD2" w:rsidP="003D4095">
      <w:pPr>
        <w:overflowPunct w:val="0"/>
        <w:autoSpaceDE w:val="0"/>
        <w:autoSpaceDN w:val="0"/>
        <w:spacing w:line="252" w:lineRule="auto"/>
      </w:pPr>
      <w:r>
        <w:rPr>
          <w:rFonts w:hint="eastAsia"/>
        </w:rPr>
        <w:t>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2E20DA">
        <w:rPr>
          <w:rFonts w:hint="eastAsia"/>
          <w:i/>
          <w:spacing w:val="-2"/>
        </w:rPr>
        <w:t>[RVfpgaPath]/RVfpga/Labs/Lab14/MUL_Instruction/.pio/build/swervolf_nexys/firmware.dis</w:t>
      </w:r>
      <w:r w:rsidRPr="002E20DA">
        <w:rPr>
          <w:rFonts w:hint="eastAsia"/>
          <w:spacing w:val="-2"/>
        </w:rPr>
        <w:t>）。</w:t>
      </w:r>
      <w:r>
        <w:rPr>
          <w:rFonts w:hint="eastAsia"/>
        </w:rPr>
        <w:t>请注意，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位于地址</w:t>
      </w:r>
      <w:r>
        <w:rPr>
          <w:rFonts w:hint="eastAsia"/>
        </w:rPr>
        <w:t>0x000001e8</w:t>
      </w:r>
      <w:r>
        <w:rPr>
          <w:rFonts w:hint="eastAsia"/>
        </w:rPr>
        <w:t>和</w:t>
      </w:r>
      <w:r>
        <w:rPr>
          <w:rFonts w:hint="eastAsia"/>
        </w:rPr>
        <w:t>0x000001ec</w:t>
      </w:r>
      <w:r>
        <w:rPr>
          <w:rFonts w:hint="eastAsia"/>
        </w:rPr>
        <w:t>处。</w:t>
      </w:r>
    </w:p>
    <w:p w14:paraId="3D98A9CE" w14:textId="77777777" w:rsidR="0017695C" w:rsidRDefault="0017695C" w:rsidP="003D4095">
      <w:pPr>
        <w:overflowPunct w:val="0"/>
        <w:autoSpaceDE w:val="0"/>
        <w:autoSpaceDN w:val="0"/>
        <w:spacing w:line="252" w:lineRule="auto"/>
        <w:jc w:val="both"/>
      </w:pPr>
    </w:p>
    <w:p w14:paraId="12DE5272" w14:textId="2DD87EC3" w:rsidR="00C244C1" w:rsidRPr="004A0BCC" w:rsidRDefault="00C244C1" w:rsidP="003D4095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4A0BCC">
        <w:rPr>
          <w:rFonts w:ascii="Courier New" w:hAnsi="Courier New" w:hint="eastAsia"/>
          <w:b/>
          <w:lang w:val="fr-HT"/>
        </w:rPr>
        <w:t>0x000001e8</w:t>
      </w:r>
      <w:r w:rsidR="00C96FB6">
        <w:rPr>
          <w:rFonts w:ascii="Courier New" w:hAnsi="Courier New" w:hint="eastAsia"/>
          <w:b/>
          <w:lang w:val="fr-HT"/>
        </w:rPr>
        <w:t>：</w:t>
      </w:r>
      <w:r w:rsidRPr="004A0BCC">
        <w:rPr>
          <w:rFonts w:ascii="Courier New" w:hAnsi="Courier New" w:hint="eastAsia"/>
          <w:b/>
          <w:lang w:val="fr-HT"/>
        </w:rPr>
        <w:tab/>
        <w:t xml:space="preserve">03de02b3          </w:t>
      </w:r>
      <w:r w:rsidRPr="004A0BCC">
        <w:rPr>
          <w:rFonts w:ascii="Courier New" w:hAnsi="Courier New" w:hint="eastAsia"/>
          <w:b/>
          <w:lang w:val="fr-HT"/>
        </w:rPr>
        <w:tab/>
        <w:t>mul</w:t>
      </w:r>
      <w:r w:rsidRPr="004A0BCC">
        <w:rPr>
          <w:rFonts w:ascii="Courier New" w:hAnsi="Courier New" w:hint="eastAsia"/>
          <w:b/>
          <w:lang w:val="fr-HT"/>
        </w:rPr>
        <w:tab/>
        <w:t>t0,t3,t4</w:t>
      </w:r>
    </w:p>
    <w:p w14:paraId="2BA4A386" w14:textId="0E8F57B7" w:rsidR="00C244C1" w:rsidRPr="004A0BCC" w:rsidRDefault="00C244C1" w:rsidP="003D4095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4A0BCC">
        <w:rPr>
          <w:rFonts w:ascii="Courier New" w:hAnsi="Courier New" w:hint="eastAsia"/>
          <w:b/>
          <w:lang w:val="fr-HT"/>
        </w:rPr>
        <w:t>0x000001ec</w:t>
      </w:r>
      <w:r w:rsidR="00C96FB6">
        <w:rPr>
          <w:rFonts w:ascii="Courier New" w:hAnsi="Courier New" w:hint="eastAsia"/>
          <w:b/>
          <w:lang w:val="fr-HT"/>
        </w:rPr>
        <w:t>：</w:t>
      </w:r>
      <w:r w:rsidRPr="004A0BCC">
        <w:rPr>
          <w:rFonts w:ascii="Courier New" w:hAnsi="Courier New" w:hint="eastAsia"/>
          <w:b/>
          <w:lang w:val="fr-HT"/>
        </w:rPr>
        <w:tab/>
        <w:t xml:space="preserve">03ff0333          </w:t>
      </w:r>
      <w:r w:rsidRPr="004A0BCC">
        <w:rPr>
          <w:rFonts w:ascii="Courier New" w:hAnsi="Courier New" w:hint="eastAsia"/>
          <w:b/>
          <w:lang w:val="fr-HT"/>
        </w:rPr>
        <w:tab/>
        <w:t>mul</w:t>
      </w:r>
      <w:r w:rsidRPr="004A0BCC">
        <w:rPr>
          <w:rFonts w:ascii="Courier New" w:hAnsi="Courier New" w:hint="eastAsia"/>
          <w:b/>
          <w:lang w:val="fr-HT"/>
        </w:rPr>
        <w:tab/>
        <w:t>t1,t5,t6</w:t>
      </w:r>
    </w:p>
    <w:p w14:paraId="3366D1EF" w14:textId="48DFFB57" w:rsidR="0017695C" w:rsidRPr="004A0BCC" w:rsidRDefault="0017695C" w:rsidP="003D409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lang w:val="fr-HT"/>
        </w:rPr>
      </w:pPr>
    </w:p>
    <w:p w14:paraId="0A909AAA" w14:textId="4F3AF791" w:rsidR="0017695C" w:rsidRPr="004A0BCC" w:rsidRDefault="0017695C" w:rsidP="003D409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  <w:lang w:val="fr-HT"/>
        </w:rPr>
      </w:pPr>
      <w:r>
        <w:rPr>
          <w:rFonts w:hint="eastAsia"/>
          <w:b/>
          <w:bCs/>
          <w:color w:val="00000A"/>
          <w:u w:val="single"/>
        </w:rPr>
        <w:t>任务</w:t>
      </w:r>
      <w:r w:rsidRPr="004A0BCC">
        <w:rPr>
          <w:rFonts w:hint="eastAsia"/>
          <w:b/>
          <w:bCs/>
          <w:color w:val="00000A"/>
          <w:lang w:val="fr-HT"/>
        </w:rPr>
        <w:t>：</w:t>
      </w:r>
      <w:r>
        <w:rPr>
          <w:rFonts w:hint="eastAsia"/>
          <w:bCs/>
          <w:color w:val="00000A"/>
        </w:rPr>
        <w:t>验证这对</w:t>
      </w:r>
      <w:r w:rsidRPr="004A0BCC">
        <w:rPr>
          <w:rFonts w:hint="eastAsia"/>
          <w:bCs/>
          <w:color w:val="00000A"/>
          <w:lang w:val="fr-HT"/>
        </w:rPr>
        <w:t>32</w:t>
      </w:r>
      <w:r>
        <w:rPr>
          <w:rFonts w:hint="eastAsia"/>
          <w:bCs/>
          <w:color w:val="00000A"/>
        </w:rPr>
        <w:t>位值</w:t>
      </w:r>
      <w:r w:rsidRPr="004A0BCC">
        <w:rPr>
          <w:rFonts w:hint="eastAsia"/>
          <w:bCs/>
          <w:color w:val="00000A"/>
          <w:lang w:val="fr-HT"/>
        </w:rPr>
        <w:t>（</w:t>
      </w:r>
      <w:r w:rsidRPr="004A0BCC">
        <w:rPr>
          <w:rFonts w:hint="eastAsia"/>
          <w:lang w:val="fr-HT"/>
        </w:rPr>
        <w:t>0x03de02b3</w:t>
      </w:r>
      <w:r>
        <w:rPr>
          <w:rFonts w:hint="eastAsia"/>
        </w:rPr>
        <w:t>和</w:t>
      </w:r>
      <w:r w:rsidRPr="004A0BCC">
        <w:rPr>
          <w:rFonts w:hint="eastAsia"/>
          <w:lang w:val="fr-HT"/>
        </w:rPr>
        <w:t>0x03ff0333</w:t>
      </w:r>
      <w:r w:rsidRPr="004A0BCC">
        <w:rPr>
          <w:rFonts w:hint="eastAsia"/>
          <w:lang w:val="fr-HT"/>
        </w:rPr>
        <w:t>）</w:t>
      </w:r>
      <w:r>
        <w:rPr>
          <w:rFonts w:hint="eastAsia"/>
        </w:rPr>
        <w:t>是否对应</w:t>
      </w:r>
      <w:r w:rsidRPr="004A0BCC">
        <w:rPr>
          <w:rFonts w:hint="eastAsia"/>
          <w:lang w:val="fr-HT"/>
        </w:rPr>
        <w:t>RISC-V</w:t>
      </w:r>
      <w:r>
        <w:rPr>
          <w:rFonts w:hint="eastAsia"/>
        </w:rPr>
        <w:t>架构中的指令</w:t>
      </w:r>
      <w:r w:rsidRPr="004A0BCC">
        <w:rPr>
          <w:rFonts w:ascii="Courier New" w:hAnsi="Courier New" w:hint="eastAsia"/>
          <w:lang w:val="fr-HT"/>
        </w:rPr>
        <w:t>mul t0,t3,t4</w:t>
      </w:r>
      <w:r>
        <w:rPr>
          <w:rFonts w:hint="eastAsia"/>
        </w:rPr>
        <w:t>和</w:t>
      </w:r>
      <w:r w:rsidRPr="004A0BCC">
        <w:rPr>
          <w:rFonts w:ascii="Courier New" w:hAnsi="Courier New" w:hint="eastAsia"/>
          <w:lang w:val="fr-HT"/>
        </w:rPr>
        <w:t>mul t1,t5,t6</w:t>
      </w:r>
      <w:r>
        <w:rPr>
          <w:rFonts w:hint="eastAsia"/>
        </w:rPr>
        <w:t>。</w:t>
      </w:r>
    </w:p>
    <w:p w14:paraId="688A2141" w14:textId="77777777" w:rsidR="0017695C" w:rsidRPr="004A0BCC" w:rsidRDefault="0017695C" w:rsidP="003D4095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</w:p>
    <w:p w14:paraId="4342598B" w14:textId="07A7751F" w:rsidR="0017695C" w:rsidRDefault="009012F0" w:rsidP="003D4095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69393137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>
        <w:fldChar w:fldCharType="end"/>
      </w:r>
      <w:r>
        <w:rPr>
          <w:rFonts w:hint="eastAsia"/>
        </w:rPr>
        <w:t>给出了循环第二次迭代期间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392475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>
        <w:rPr>
          <w:rFonts w:hint="eastAsia"/>
          <w:iCs/>
        </w:rPr>
        <w:fldChar w:fldCharType="end"/>
      </w:r>
      <w:r>
        <w:rPr>
          <w:rFonts w:hint="eastAsia"/>
        </w:rPr>
        <w:t>中程序的仿真情况。</w:t>
      </w:r>
    </w:p>
    <w:p w14:paraId="6DF9F89D" w14:textId="77777777" w:rsidR="0080295F" w:rsidRDefault="0080295F" w:rsidP="003D4095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br w:type="page"/>
      </w:r>
    </w:p>
    <w:p w14:paraId="55C23E64" w14:textId="064A5DB7" w:rsidR="006C0069" w:rsidRDefault="00CA7825" w:rsidP="004A0BCC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E4AA442" wp14:editId="319631E6">
                <wp:simplePos x="0" y="0"/>
                <wp:positionH relativeFrom="column">
                  <wp:posOffset>2162175</wp:posOffset>
                </wp:positionH>
                <wp:positionV relativeFrom="paragraph">
                  <wp:posOffset>152239</wp:posOffset>
                </wp:positionV>
                <wp:extent cx="1403985" cy="254000"/>
                <wp:effectExtent l="0" t="0" r="0" b="0"/>
                <wp:wrapNone/>
                <wp:docPr id="26" name="Cuadro de text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AEEB14" w14:textId="62302E8C" w:rsidR="00690D54" w:rsidRPr="00A319B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mul t1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4AA442" id="_x0000_t202" coordsize="21600,21600" o:spt="202" path="m,l,21600r21600,l21600,xe">
                <v:stroke joinstyle="miter"/>
                <v:path gradientshapeok="t" o:connecttype="rect"/>
              </v:shapetype>
              <v:shape id="Cuadro de texto 26" o:spid="_x0000_s1026" type="#_x0000_t202" style="position:absolute;left:0;text-align:left;margin-left:170.25pt;margin-top:12pt;width:110.55pt;height:20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" filled="f" stroked="f" strokeweight=".5pt">
                <v:textbox>
                  <w:txbxContent>
                    <w:p w14:paraId="38AEEB14" w14:textId="62302E8C" w:rsidR="00690D54" w:rsidRPr="00A319BB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mul t1,t5,t6</w:t>
                      </w:r>
                    </w:p>
                  </w:txbxContent>
                </v:textbox>
              </v:shape>
            </w:pict>
          </mc:Fallback>
        </mc:AlternateContent>
      </w:r>
    </w:p>
    <w:p w14:paraId="6588184B" w14:textId="60616C93" w:rsidR="006C0069" w:rsidRDefault="006C0069" w:rsidP="004A0BCC">
      <w:pPr>
        <w:overflowPunct w:val="0"/>
        <w:autoSpaceDE w:val="0"/>
        <w:autoSpaceDN w:val="0"/>
        <w:jc w:val="both"/>
        <w:rPr>
          <w:rFonts w:cs="Arial"/>
        </w:rPr>
      </w:pPr>
    </w:p>
    <w:p w14:paraId="43844594" w14:textId="155226D5" w:rsidR="0017695C" w:rsidRDefault="00524884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9A2A003" wp14:editId="19F9062F">
                <wp:simplePos x="0" y="0"/>
                <wp:positionH relativeFrom="margin">
                  <wp:posOffset>2121408</wp:posOffset>
                </wp:positionH>
                <wp:positionV relativeFrom="paragraph">
                  <wp:posOffset>29515</wp:posOffset>
                </wp:positionV>
                <wp:extent cx="286055" cy="1059180"/>
                <wp:effectExtent l="0" t="38100" r="57150" b="26670"/>
                <wp:wrapNone/>
                <wp:docPr id="38" name="Conector recto de flecha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6055" cy="105918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A52747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38" o:spid="_x0000_s1026" type="#_x0000_t32" style="position:absolute;margin-left:167.05pt;margin-top:2.3pt;width:22.5pt;height:83.4pt;flip:y;z-index:251770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" strokecolor="#ffc000" strokeweight="2pt">
                <v:stroke endarrow="block"/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9448463" wp14:editId="76EBABA1">
                <wp:simplePos x="0" y="0"/>
                <wp:positionH relativeFrom="margin">
                  <wp:posOffset>2640843</wp:posOffset>
                </wp:positionH>
                <wp:positionV relativeFrom="paragraph">
                  <wp:posOffset>48544</wp:posOffset>
                </wp:positionV>
                <wp:extent cx="102358" cy="838996"/>
                <wp:effectExtent l="0" t="38100" r="69215" b="18415"/>
                <wp:wrapNone/>
                <wp:docPr id="19" name="Conector recto de flech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2358" cy="83899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4E1E85" id="Conector recto de flecha 19" o:spid="_x0000_s1026" type="#_x0000_t32" style="position:absolute;margin-left:207.95pt;margin-top:3.8pt;width:8.05pt;height:66.05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" strokecolor="#ffc000" strokeweight="2pt">
                <v:stroke endarrow="block"/>
                <w10:wrap anchorx="margin"/>
              </v:shape>
            </w:pict>
          </mc:Fallback>
        </mc:AlternateContent>
      </w:r>
    </w:p>
    <w:p w14:paraId="5B0B0350" w14:textId="45A3D1FE" w:rsidR="006163CC" w:rsidRDefault="004F77DB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F9C91E5" wp14:editId="38BBC787">
                <wp:simplePos x="0" y="0"/>
                <wp:positionH relativeFrom="column">
                  <wp:posOffset>1696720</wp:posOffset>
                </wp:positionH>
                <wp:positionV relativeFrom="paragraph">
                  <wp:posOffset>514985</wp:posOffset>
                </wp:positionV>
                <wp:extent cx="1009015" cy="855345"/>
                <wp:effectExtent l="0" t="0" r="19685" b="20955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015" cy="85534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7B8E9B" id="Rectángulo 3" o:spid="_x0000_s1026" style="position:absolute;margin-left:133.6pt;margin-top:40.55pt;width:79.45pt;height:67.3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23E3870" wp14:editId="0D7A2767">
                <wp:simplePos x="0" y="0"/>
                <wp:positionH relativeFrom="margin">
                  <wp:posOffset>5204460</wp:posOffset>
                </wp:positionH>
                <wp:positionV relativeFrom="paragraph">
                  <wp:posOffset>1708785</wp:posOffset>
                </wp:positionV>
                <wp:extent cx="517525" cy="153035"/>
                <wp:effectExtent l="0" t="0" r="15875" b="18415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525" cy="153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A2BFBF" id="Rectángulo 6" o:spid="_x0000_s1026" style="position:absolute;margin-left:409.8pt;margin-top:134.55pt;width:40.75pt;height:12.0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19D9E0C" wp14:editId="58E9772E">
                <wp:simplePos x="0" y="0"/>
                <wp:positionH relativeFrom="margin">
                  <wp:posOffset>4709795</wp:posOffset>
                </wp:positionH>
                <wp:positionV relativeFrom="paragraph">
                  <wp:posOffset>1540510</wp:posOffset>
                </wp:positionV>
                <wp:extent cx="517525" cy="153035"/>
                <wp:effectExtent l="0" t="0" r="15875" b="18415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525" cy="15303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587A5E" id="Rectángulo 5" o:spid="_x0000_s1026" style="position:absolute;margin-left:370.85pt;margin-top:121.3pt;width:40.75pt;height:12.05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B491AF" wp14:editId="26A297B2">
                <wp:simplePos x="0" y="0"/>
                <wp:positionH relativeFrom="column">
                  <wp:posOffset>3202940</wp:posOffset>
                </wp:positionH>
                <wp:positionV relativeFrom="paragraph">
                  <wp:posOffset>1362075</wp:posOffset>
                </wp:positionV>
                <wp:extent cx="1009015" cy="175260"/>
                <wp:effectExtent l="0" t="0" r="19685" b="1524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015" cy="175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3DE13E" id="Rectángulo 4" o:spid="_x0000_s1026" style="position:absolute;margin-left:252.2pt;margin-top:107.25pt;width:79.45pt;height:13.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ADFB93" wp14:editId="79538C30">
                <wp:simplePos x="0" y="0"/>
                <wp:positionH relativeFrom="margin">
                  <wp:posOffset>1806575</wp:posOffset>
                </wp:positionH>
                <wp:positionV relativeFrom="paragraph">
                  <wp:posOffset>130810</wp:posOffset>
                </wp:positionV>
                <wp:extent cx="299720" cy="219710"/>
                <wp:effectExtent l="0" t="0" r="24130" b="2794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21C8B8E" w14:textId="1D277763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DFB93" id="Cuadro de texto 35" o:spid="_x0000_s1027" type="#_x0000_t202" style="position:absolute;left:0;text-align:left;margin-left:142.25pt;margin-top:10.3pt;width:23.6pt;height:17.3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" fillcolor="#c0504d [3205]" strokeweight=".5pt">
                <v:textbox>
                  <w:txbxContent>
                    <w:p w14:paraId="321C8B8E" w14:textId="1D277763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5EC07FD" wp14:editId="25D5A60B">
                <wp:simplePos x="0" y="0"/>
                <wp:positionH relativeFrom="column">
                  <wp:posOffset>1535501</wp:posOffset>
                </wp:positionH>
                <wp:positionV relativeFrom="paragraph">
                  <wp:posOffset>-142336</wp:posOffset>
                </wp:positionV>
                <wp:extent cx="276045" cy="844658"/>
                <wp:effectExtent l="38100" t="38100" r="29210" b="12700"/>
                <wp:wrapNone/>
                <wp:docPr id="17" name="Conector recto de flecha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76045" cy="844658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63DD13" id="Conector recto de flecha 17" o:spid="_x0000_s1026" type="#_x0000_t32" style="position:absolute;margin-left:120.9pt;margin-top:-11.2pt;width:21.75pt;height:66.5pt;flip:x y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EE4BFAD" wp14:editId="7CDBAE0A">
                <wp:simplePos x="0" y="0"/>
                <wp:positionH relativeFrom="column">
                  <wp:posOffset>957532</wp:posOffset>
                </wp:positionH>
                <wp:positionV relativeFrom="paragraph">
                  <wp:posOffset>-379994</wp:posOffset>
                </wp:positionV>
                <wp:extent cx="1403985" cy="254000"/>
                <wp:effectExtent l="0" t="0" r="0" b="0"/>
                <wp:wrapNone/>
                <wp:docPr id="18" name="Cuadro de tex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965D835" w14:textId="0806132A" w:rsidR="00690D54" w:rsidRPr="00A319B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mul t0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E4BFAD" id="Cuadro de texto 18" o:spid="_x0000_s1028" type="#_x0000_t202" style="position:absolute;left:0;text-align:left;margin-left:75.4pt;margin-top:-29.9pt;width:110.55pt;height:20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9KsGg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" filled="f" stroked="f" strokeweight=".5pt">
                <v:textbox>
                  <w:txbxContent>
                    <w:p w14:paraId="7965D835" w14:textId="0806132A" w:rsidR="00690D54" w:rsidRPr="00A319BB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mul t0,t3,t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C52CFE7" wp14:editId="18B74093">
                <wp:simplePos x="0" y="0"/>
                <wp:positionH relativeFrom="margin">
                  <wp:posOffset>4805375</wp:posOffset>
                </wp:positionH>
                <wp:positionV relativeFrom="paragraph">
                  <wp:posOffset>134620</wp:posOffset>
                </wp:positionV>
                <wp:extent cx="358445" cy="200025"/>
                <wp:effectExtent l="0" t="0" r="22860" b="2857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44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0BC3CBC" w14:textId="6107C52F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52CFE7" id="Cuadro de texto 9" o:spid="_x0000_s1029" type="#_x0000_t202" style="position:absolute;left:0;text-align:left;margin-left:378.4pt;margin-top:10.6pt;width:28.2pt;height:15.7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" fillcolor="#c0504d [3205]" strokeweight=".5pt">
                <v:textbox>
                  <w:txbxContent>
                    <w:p w14:paraId="00BC3CBC" w14:textId="6107C52F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E4EBBD2" wp14:editId="4934FC27">
                <wp:simplePos x="0" y="0"/>
                <wp:positionH relativeFrom="margin">
                  <wp:posOffset>3294075</wp:posOffset>
                </wp:positionH>
                <wp:positionV relativeFrom="paragraph">
                  <wp:posOffset>134620</wp:posOffset>
                </wp:positionV>
                <wp:extent cx="358445" cy="200025"/>
                <wp:effectExtent l="0" t="0" r="22860" b="28575"/>
                <wp:wrapNone/>
                <wp:docPr id="8" name="Cuadro de text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44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E943FF" w14:textId="760BB1B8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4EBBD2" id="Cuadro de texto 8" o:spid="_x0000_s1030" type="#_x0000_t202" style="position:absolute;left:0;text-align:left;margin-left:259.4pt;margin-top:10.6pt;width:28.2pt;height:15.7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" fillcolor="#c0504d [3205]" strokeweight=".5pt">
                <v:textbox>
                  <w:txbxContent>
                    <w:p w14:paraId="5BE943FF" w14:textId="760BB1B8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A1E7A6E" wp14:editId="321642FF">
                <wp:simplePos x="0" y="0"/>
                <wp:positionH relativeFrom="margin">
                  <wp:posOffset>2296972</wp:posOffset>
                </wp:positionH>
                <wp:positionV relativeFrom="paragraph">
                  <wp:posOffset>136220</wp:posOffset>
                </wp:positionV>
                <wp:extent cx="358445" cy="200025"/>
                <wp:effectExtent l="0" t="0" r="22860" b="28575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44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3668A24" w14:textId="3A172D90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E7A6E" id="Cuadro de texto 2" o:spid="_x0000_s1031" type="#_x0000_t202" style="position:absolute;left:0;text-align:left;margin-left:180.85pt;margin-top:10.75pt;width:28.2pt;height:15.7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" fillcolor="#c0504d [3205]" strokeweight=".5pt">
                <v:textbox>
                  <w:txbxContent>
                    <w:p w14:paraId="53668A24" w14:textId="3A172D90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A501258" wp14:editId="5AF843D8">
            <wp:extent cx="5731510" cy="1894205"/>
            <wp:effectExtent l="0" t="0" r="254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D9CB0" w14:textId="223DD06C" w:rsidR="0019461B" w:rsidRDefault="0019461B" w:rsidP="004A0BCC">
      <w:pPr>
        <w:overflowPunct w:val="0"/>
        <w:autoSpaceDE w:val="0"/>
        <w:autoSpaceDN w:val="0"/>
        <w:jc w:val="both"/>
      </w:pPr>
    </w:p>
    <w:p w14:paraId="2A043C1B" w14:textId="0A1790C5" w:rsidR="009012F0" w:rsidRDefault="009012F0" w:rsidP="004A0BC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5" w:name="_Ref69393137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2</w:t>
      </w:r>
      <w:r>
        <w:fldChar w:fldCharType="end"/>
      </w:r>
      <w:bookmarkEnd w:id="5"/>
      <w:r>
        <w:rPr>
          <w:rFonts w:hint="eastAsia"/>
        </w:rPr>
        <w:t>.</w:t>
      </w:r>
      <w:r w:rsidR="003D4095">
        <w:t xml:space="preserve"> </w:t>
      </w:r>
      <w:r>
        <w:rPr>
          <w:rFonts w:hint="eastAsia"/>
          <w:iCs w:val="0"/>
        </w:rPr>
        <w:fldChar w:fldCharType="begin"/>
      </w:r>
      <w:r>
        <w:rPr>
          <w:rFonts w:hint="eastAsia"/>
          <w:iCs w:val="0"/>
        </w:rPr>
        <w:instrText xml:space="preserve"> REF _Ref69392475 \h </w:instrText>
      </w:r>
      <w:r>
        <w:rPr>
          <w:rFonts w:hint="eastAsia"/>
          <w:iCs w:val="0"/>
        </w:rPr>
      </w:r>
      <w:r>
        <w:rPr>
          <w:rFonts w:hint="eastAsia"/>
          <w:iCs w:val="0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>
        <w:rPr>
          <w:rFonts w:hint="eastAsia"/>
          <w:iCs w:val="0"/>
        </w:rPr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49777E4B" w14:textId="77777777" w:rsidR="00100039" w:rsidRDefault="00100039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0834D97E" w14:textId="60EF9EA6" w:rsidR="00100039" w:rsidRPr="0046347E" w:rsidRDefault="00100039" w:rsidP="005E34B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393137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，以进行更深入的分析。可以使用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MUL_Instruction</w:t>
      </w:r>
      <w:proofErr w:type="spellEnd"/>
      <w:r>
        <w:rPr>
          <w:rFonts w:hint="eastAsia"/>
          <w:i/>
          <w:iCs/>
        </w:rPr>
        <w:t>/</w:t>
      </w:r>
      <w:proofErr w:type="spellStart"/>
      <w:r>
        <w:rPr>
          <w:rFonts w:hint="eastAsia"/>
          <w:i/>
          <w:iCs/>
        </w:rPr>
        <w:t>test.tcl</w:t>
      </w:r>
      <w:proofErr w:type="spellEnd"/>
    </w:p>
    <w:p w14:paraId="6E886CDF" w14:textId="77777777" w:rsidR="00100039" w:rsidRDefault="00100039" w:rsidP="004A0BCC">
      <w:pPr>
        <w:overflowPunct w:val="0"/>
        <w:autoSpaceDE w:val="0"/>
        <w:autoSpaceDN w:val="0"/>
        <w:jc w:val="both"/>
        <w:rPr>
          <w:rFonts w:cs="Arial"/>
        </w:rPr>
      </w:pPr>
    </w:p>
    <w:p w14:paraId="02C58666" w14:textId="00AF9C29" w:rsidR="00100039" w:rsidRDefault="00100039" w:rsidP="0042343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393137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。以红色突出显示的值对应于与遍历流水线的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相关的不同信号。</w:t>
      </w:r>
    </w:p>
    <w:p w14:paraId="6EC1B35F" w14:textId="77777777" w:rsidR="00100039" w:rsidRDefault="00100039" w:rsidP="0042343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CFD23DB" w14:textId="1A7DE7A9" w:rsidR="008E0038" w:rsidRDefault="008E0038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proofErr w:type="spellStart"/>
      <w:r>
        <w:rPr>
          <w:rFonts w:hint="eastAsia"/>
          <w:b/>
          <w:color w:val="0070C0"/>
        </w:rPr>
        <w:t>i</w:t>
      </w:r>
      <w:proofErr w:type="spellEnd"/>
      <w:r>
        <w:rPr>
          <w:rFonts w:hint="eastAsia"/>
          <w:color w:val="0070C0"/>
        </w:rPr>
        <w:t>：</w:t>
      </w:r>
      <w:r>
        <w:rPr>
          <w:rFonts w:hint="eastAsia"/>
        </w:rPr>
        <w:t>两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同一周期到达译码阶段。结构</w:t>
      </w:r>
      <w:r w:rsidR="002455F7">
        <w:rPr>
          <w:rFonts w:hint="eastAsia"/>
        </w:rPr>
        <w:t>冒险</w:t>
      </w:r>
      <w:r>
        <w:rPr>
          <w:rFonts w:hint="eastAsia"/>
        </w:rPr>
        <w:t>阻止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（</w:t>
      </w:r>
      <w:r>
        <w:rPr>
          <w:rFonts w:ascii="Courier New" w:hAnsi="Courier New" w:hint="eastAsia"/>
        </w:rPr>
        <w:t xml:space="preserve">dec_i1_instr_d </w:t>
      </w:r>
      <w:r>
        <w:rPr>
          <w:rFonts w:hint="eastAsia"/>
        </w:rPr>
        <w:t>= 0x03ff0333</w:t>
      </w:r>
      <w:r>
        <w:rPr>
          <w:rFonts w:hint="eastAsia"/>
        </w:rPr>
        <w:t>）进入下一阶段，前提是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（</w:t>
      </w:r>
      <w:r>
        <w:rPr>
          <w:rFonts w:ascii="Courier New" w:hAnsi="Courier New" w:hint="eastAsia"/>
        </w:rPr>
        <w:t xml:space="preserve">dec_i0_instr_d </w:t>
      </w:r>
      <w:r>
        <w:rPr>
          <w:rFonts w:hint="eastAsia"/>
        </w:rPr>
        <w:t>= 0x03de02b3</w:t>
      </w:r>
      <w:r>
        <w:rPr>
          <w:rFonts w:hint="eastAsia"/>
        </w:rPr>
        <w:t>）已调度到相应单元。</w:t>
      </w:r>
    </w:p>
    <w:p w14:paraId="493C9A9E" w14:textId="77777777" w:rsidR="008E0038" w:rsidRDefault="008E0038" w:rsidP="00423434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180B25D3" w14:textId="399B32BD" w:rsidR="00100039" w:rsidRPr="00E01926" w:rsidRDefault="008E0038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1</w:t>
      </w:r>
      <w:r>
        <w:rPr>
          <w:rFonts w:hint="eastAsia"/>
          <w:color w:val="0070C0"/>
        </w:rPr>
        <w:t>：</w:t>
      </w:r>
      <w:r>
        <w:rPr>
          <w:rFonts w:hint="eastAsia"/>
        </w:rPr>
        <w:t>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流水线乘法器的第一阶段（</w:t>
      </w:r>
      <w:r>
        <w:rPr>
          <w:rFonts w:hint="eastAsia"/>
        </w:rPr>
        <w:t>M1</w:t>
      </w:r>
      <w:r>
        <w:rPr>
          <w:rFonts w:hint="eastAsia"/>
        </w:rPr>
        <w:t>）执行，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译码阶段等待。</w:t>
      </w:r>
    </w:p>
    <w:p w14:paraId="20C8396C" w14:textId="77777777" w:rsidR="00100039" w:rsidRPr="00E01926" w:rsidRDefault="00100039" w:rsidP="00423434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4D4725CB" w14:textId="71D364BA" w:rsidR="00C43F6E" w:rsidRPr="00E01926" w:rsidRDefault="00C43F6E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2</w:t>
      </w:r>
      <w:r>
        <w:rPr>
          <w:rFonts w:hint="eastAsia"/>
          <w:color w:val="0070C0"/>
        </w:rPr>
        <w:t>：</w:t>
      </w:r>
      <w:r>
        <w:rPr>
          <w:rFonts w:hint="eastAsia"/>
        </w:rPr>
        <w:t>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流水线乘法器的第二阶段（</w:t>
      </w:r>
      <w:r>
        <w:rPr>
          <w:rFonts w:hint="eastAsia"/>
        </w:rPr>
        <w:t>M2</w:t>
      </w:r>
      <w:r>
        <w:rPr>
          <w:rFonts w:hint="eastAsia"/>
        </w:rPr>
        <w:t>）执行，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在第一阶段（</w:t>
      </w:r>
      <w:r>
        <w:rPr>
          <w:rFonts w:hint="eastAsia"/>
        </w:rPr>
        <w:t>M1</w:t>
      </w:r>
      <w:r>
        <w:rPr>
          <w:rFonts w:hint="eastAsia"/>
        </w:rPr>
        <w:t>）执行。</w:t>
      </w:r>
    </w:p>
    <w:p w14:paraId="2A1D710C" w14:textId="77777777" w:rsidR="00C43F6E" w:rsidRPr="00E01926" w:rsidRDefault="00C43F6E" w:rsidP="00423434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7A4DF713" w14:textId="1D0834D4" w:rsidR="00100039" w:rsidRPr="00444D87" w:rsidRDefault="008E0038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 w:rsidRPr="00444D87">
        <w:rPr>
          <w:rFonts w:hint="eastAsia"/>
          <w:b/>
          <w:color w:val="0070C0"/>
        </w:rPr>
        <w:t>周期</w:t>
      </w:r>
      <w:r w:rsidRPr="00444D87">
        <w:rPr>
          <w:rFonts w:hint="eastAsia"/>
          <w:b/>
          <w:color w:val="0070C0"/>
        </w:rPr>
        <w:t>i+3</w:t>
      </w:r>
      <w:r w:rsidRPr="00444D87">
        <w:rPr>
          <w:rFonts w:hint="eastAsia"/>
          <w:color w:val="0070C0"/>
        </w:rPr>
        <w:t>：</w:t>
      </w:r>
      <w:r w:rsidRPr="00444D87">
        <w:rPr>
          <w:rFonts w:hint="eastAsia"/>
        </w:rPr>
        <w:t>当乘法的结果产生时（第一条</w:t>
      </w:r>
      <w:proofErr w:type="spellStart"/>
      <w:r w:rsidRPr="00444D87">
        <w:rPr>
          <w:rFonts w:ascii="Courier New" w:hAnsi="Courier New" w:hint="eastAsia"/>
        </w:rPr>
        <w:t>mul</w:t>
      </w:r>
      <w:proofErr w:type="spellEnd"/>
      <w:r w:rsidRPr="00444D87">
        <w:rPr>
          <w:rFonts w:hint="eastAsia"/>
        </w:rPr>
        <w:t>指令为</w:t>
      </w:r>
      <w:r w:rsidRPr="00444D87">
        <w:rPr>
          <w:rFonts w:ascii="Courier New" w:hAnsi="Courier New" w:hint="eastAsia"/>
        </w:rPr>
        <w:t xml:space="preserve">out </w:t>
      </w:r>
      <w:r w:rsidRPr="00444D87">
        <w:rPr>
          <w:rFonts w:hint="eastAsia"/>
        </w:rPr>
        <w:t>= 0x6</w:t>
      </w:r>
      <w:r w:rsidRPr="00444D87">
        <w:rPr>
          <w:rFonts w:hint="eastAsia"/>
        </w:rPr>
        <w:t>），第一条</w:t>
      </w:r>
      <w:proofErr w:type="spellStart"/>
      <w:r w:rsidRPr="00444D87">
        <w:rPr>
          <w:rFonts w:ascii="Courier New" w:hAnsi="Courier New" w:hint="eastAsia"/>
        </w:rPr>
        <w:t>mul</w:t>
      </w:r>
      <w:proofErr w:type="spellEnd"/>
      <w:r w:rsidRPr="00444D87">
        <w:rPr>
          <w:rFonts w:hint="eastAsia"/>
        </w:rPr>
        <w:t>指令到达</w:t>
      </w:r>
      <w:r w:rsidRPr="00444D87">
        <w:rPr>
          <w:rFonts w:hint="eastAsia"/>
        </w:rPr>
        <w:t>EX3</w:t>
      </w:r>
      <w:r w:rsidRPr="00444D87">
        <w:rPr>
          <w:rFonts w:hint="eastAsia"/>
        </w:rPr>
        <w:t>。</w:t>
      </w:r>
    </w:p>
    <w:p w14:paraId="55B3BFF5" w14:textId="77777777" w:rsidR="008E0038" w:rsidRPr="00E01926" w:rsidRDefault="008E0038" w:rsidP="00423434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1C2798A8" w14:textId="11CC83EE" w:rsidR="008E0038" w:rsidRPr="00E01926" w:rsidRDefault="008E0038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4</w:t>
      </w:r>
      <w:r>
        <w:rPr>
          <w:rFonts w:hint="eastAsia"/>
          <w:color w:val="0070C0"/>
        </w:rPr>
        <w:t>：</w:t>
      </w:r>
      <w:r>
        <w:rPr>
          <w:rFonts w:hint="eastAsia"/>
        </w:rPr>
        <w:t>当乘法的结果产生时（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为</w:t>
      </w:r>
      <w:r>
        <w:rPr>
          <w:rFonts w:ascii="Courier New" w:hAnsi="Courier New" w:hint="eastAsia"/>
        </w:rPr>
        <w:t xml:space="preserve">out </w:t>
      </w:r>
      <w:r>
        <w:rPr>
          <w:rFonts w:hint="eastAsia"/>
        </w:rPr>
        <w:t>= 0x4</w:t>
      </w:r>
      <w:r>
        <w:rPr>
          <w:rFonts w:hint="eastAsia"/>
        </w:rPr>
        <w:t>）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到达</w:t>
      </w:r>
      <w:r>
        <w:rPr>
          <w:rFonts w:hint="eastAsia"/>
        </w:rPr>
        <w:t>EX3</w:t>
      </w:r>
      <w:r>
        <w:rPr>
          <w:rFonts w:hint="eastAsia"/>
        </w:rPr>
        <w:t>。</w:t>
      </w:r>
    </w:p>
    <w:p w14:paraId="36181534" w14:textId="77777777" w:rsidR="008E0038" w:rsidRPr="00E01926" w:rsidRDefault="008E0038" w:rsidP="00423434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7B0011C" w14:textId="26BB05A4" w:rsidR="00B500EE" w:rsidRPr="00E01926" w:rsidRDefault="00B500EE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6</w:t>
      </w:r>
      <w:r>
        <w:rPr>
          <w:rFonts w:hint="eastAsia"/>
          <w:color w:val="0070C0"/>
        </w:rPr>
        <w:t>：</w:t>
      </w:r>
      <w:r>
        <w:rPr>
          <w:rFonts w:hint="eastAsia"/>
        </w:rPr>
        <w:t>寄存器文件使用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（</w:t>
      </w:r>
      <w:r>
        <w:rPr>
          <w:rFonts w:ascii="Courier New" w:hAnsi="Courier New" w:hint="eastAsia"/>
        </w:rPr>
        <w:t>t0</w:t>
      </w:r>
      <w:r>
        <w:rPr>
          <w:rFonts w:hint="eastAsia"/>
        </w:rPr>
        <w:t xml:space="preserve"> = 0x6</w:t>
      </w:r>
      <w:r>
        <w:rPr>
          <w:rFonts w:hint="eastAsia"/>
        </w:rPr>
        <w:t>）的结果更新。</w:t>
      </w:r>
    </w:p>
    <w:p w14:paraId="11FA442E" w14:textId="6580221C" w:rsidR="00100039" w:rsidRPr="00E01926" w:rsidRDefault="00100039" w:rsidP="00423434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18E28B3" w14:textId="49665273" w:rsidR="00B500EE" w:rsidRDefault="00B500EE" w:rsidP="0042343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7</w:t>
      </w:r>
      <w:r>
        <w:rPr>
          <w:rFonts w:hint="eastAsia"/>
          <w:color w:val="0070C0"/>
        </w:rPr>
        <w:t>：</w:t>
      </w:r>
      <w:r>
        <w:rPr>
          <w:rFonts w:hint="eastAsia"/>
        </w:rPr>
        <w:t>寄存器文件使用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（</w:t>
      </w:r>
      <w:r>
        <w:rPr>
          <w:rFonts w:ascii="Courier New" w:hAnsi="Courier New" w:hint="eastAsia"/>
        </w:rPr>
        <w:t>t1</w:t>
      </w:r>
      <w:r>
        <w:rPr>
          <w:rFonts w:hint="eastAsia"/>
        </w:rPr>
        <w:t xml:space="preserve"> = 0x4</w:t>
      </w:r>
      <w:r>
        <w:rPr>
          <w:rFonts w:hint="eastAsia"/>
        </w:rPr>
        <w:t>）的结果更新。</w:t>
      </w:r>
    </w:p>
    <w:bookmarkEnd w:id="0"/>
    <w:bookmarkEnd w:id="1"/>
    <w:p w14:paraId="51CA0590" w14:textId="0250F364" w:rsidR="00100039" w:rsidRDefault="00100039" w:rsidP="00423434">
      <w:pPr>
        <w:overflowPunct w:val="0"/>
        <w:autoSpaceDE w:val="0"/>
        <w:autoSpaceDN w:val="0"/>
        <w:spacing w:line="252" w:lineRule="auto"/>
        <w:jc w:val="both"/>
      </w:pPr>
    </w:p>
    <w:p w14:paraId="2C1A63B2" w14:textId="01A3EF44" w:rsidR="00166A9B" w:rsidRDefault="00166A9B" w:rsidP="00423434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fldChar w:fldCharType="begin"/>
      </w:r>
      <w:r>
        <w:instrText xml:space="preserve"> REF _Ref75592114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3</w:t>
      </w:r>
      <w:r>
        <w:fldChar w:fldCharType="end"/>
      </w:r>
      <w:r>
        <w:rPr>
          <w:rFonts w:hint="eastAsia"/>
        </w:rPr>
        <w:t>所示为</w:t>
      </w:r>
      <w:r>
        <w:rPr>
          <w:rFonts w:eastAsia="Times New Roman" w:cs="Arial" w:hint="eastAsia"/>
        </w:rPr>
        <w:fldChar w:fldCharType="begin"/>
      </w:r>
      <w:r>
        <w:rPr>
          <w:rFonts w:eastAsia="Times New Roman" w:cs="Arial" w:hint="eastAsia"/>
        </w:rPr>
        <w:instrText xml:space="preserve"> REF _Ref69392475 \h </w:instrText>
      </w:r>
      <w:r>
        <w:rPr>
          <w:rFonts w:eastAsia="Times New Roman" w:cs="Arial" w:hint="eastAsia"/>
        </w:rPr>
      </w:r>
      <w:r>
        <w:rPr>
          <w:rFonts w:eastAsia="Times New Roman"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>
        <w:rPr>
          <w:rFonts w:eastAsia="Times New Roman" w:cs="Arial" w:hint="eastAsia"/>
        </w:rPr>
        <w:fldChar w:fldCharType="end"/>
      </w:r>
      <w:r>
        <w:rPr>
          <w:rFonts w:hint="eastAsia"/>
        </w:rPr>
        <w:t>的示例中通过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的指令流。</w:t>
      </w:r>
      <w:r>
        <w:rPr>
          <w:rFonts w:hint="eastAsia"/>
          <w:b/>
        </w:rPr>
        <w:t>D</w:t>
      </w:r>
      <w:r>
        <w:rPr>
          <w:rFonts w:hint="eastAsia"/>
        </w:rPr>
        <w:t>代表译码阶段，</w:t>
      </w:r>
      <w:r>
        <w:rPr>
          <w:rFonts w:hint="eastAsia"/>
          <w:b/>
        </w:rPr>
        <w:t>A</w:t>
      </w:r>
      <w:r>
        <w:rPr>
          <w:rFonts w:hint="eastAsia"/>
        </w:rPr>
        <w:t>代表对齐阶段，</w:t>
      </w:r>
      <w:r>
        <w:rPr>
          <w:rFonts w:hint="eastAsia"/>
          <w:b/>
        </w:rPr>
        <w:t>C</w:t>
      </w:r>
      <w:r>
        <w:rPr>
          <w:rFonts w:hint="eastAsia"/>
        </w:rPr>
        <w:t>代表提交阶段，</w:t>
      </w:r>
      <w:r>
        <w:rPr>
          <w:rFonts w:hint="eastAsia"/>
          <w:b/>
        </w:rPr>
        <w:t>WB</w:t>
      </w:r>
      <w:r>
        <w:rPr>
          <w:rFonts w:hint="eastAsia"/>
        </w:rPr>
        <w:t>代表回写阶段。当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译码时（周期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），大多数后续指令在其当前阶段暂停（图中用后缀</w:t>
      </w:r>
      <w:proofErr w:type="spellStart"/>
      <w:r>
        <w:rPr>
          <w:rFonts w:hint="eastAsia"/>
          <w:i/>
        </w:rPr>
        <w:t>st</w:t>
      </w:r>
      <w:proofErr w:type="spellEnd"/>
      <w:r>
        <w:rPr>
          <w:rFonts w:hint="eastAsia"/>
        </w:rPr>
        <w:t>标记）并插入气泡（</w:t>
      </w:r>
      <w:r>
        <w:rPr>
          <w:rFonts w:hint="eastAsia"/>
        </w:rPr>
        <w:t>bubble</w:t>
      </w:r>
      <w:r>
        <w:rPr>
          <w:rFonts w:hint="eastAsia"/>
        </w:rPr>
        <w:t>）。在下一个周期（</w:t>
      </w:r>
      <w:r>
        <w:rPr>
          <w:rFonts w:hint="eastAsia"/>
        </w:rPr>
        <w:t>i+1</w:t>
      </w:r>
      <w:r>
        <w:rPr>
          <w:rFonts w:hint="eastAsia"/>
        </w:rPr>
        <w:t>）中，指令将恢复（请注意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已从通路</w:t>
      </w:r>
      <w:r>
        <w:rPr>
          <w:rFonts w:hint="eastAsia"/>
        </w:rPr>
        <w:t>1</w:t>
      </w:r>
      <w:r>
        <w:rPr>
          <w:rFonts w:hint="eastAsia"/>
        </w:rPr>
        <w:t>移至通路</w:t>
      </w:r>
      <w:r>
        <w:rPr>
          <w:rFonts w:hint="eastAsia"/>
        </w:rPr>
        <w:t>0</w:t>
      </w:r>
      <w:r>
        <w:rPr>
          <w:rFonts w:hint="eastAsia"/>
        </w:rPr>
        <w:t>，并且通路</w:t>
      </w:r>
      <w:r>
        <w:rPr>
          <w:rFonts w:hint="eastAsia"/>
        </w:rPr>
        <w:t>1</w:t>
      </w:r>
      <w:r>
        <w:rPr>
          <w:rFonts w:hint="eastAsia"/>
        </w:rPr>
        <w:t>包含下一条指令（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）。在周期</w:t>
      </w:r>
      <w:r>
        <w:rPr>
          <w:rFonts w:hint="eastAsia"/>
        </w:rPr>
        <w:t>i+2</w:t>
      </w:r>
      <w:r>
        <w:rPr>
          <w:rFonts w:hint="eastAsia"/>
        </w:rPr>
        <w:t>中，第一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处于执行的第二阶段（</w:t>
      </w:r>
      <w:r>
        <w:rPr>
          <w:rFonts w:hint="eastAsia"/>
        </w:rPr>
        <w:t>M2</w:t>
      </w:r>
      <w:r>
        <w:rPr>
          <w:rFonts w:hint="eastAsia"/>
        </w:rPr>
        <w:t>），而第二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处于执行的第一阶段（</w:t>
      </w:r>
      <w:r>
        <w:rPr>
          <w:rFonts w:hint="eastAsia"/>
        </w:rPr>
        <w:t>M1</w:t>
      </w:r>
      <w:r>
        <w:rPr>
          <w:rFonts w:hint="eastAsia"/>
        </w:rPr>
        <w:t>）。在周期</w:t>
      </w:r>
      <w:r>
        <w:rPr>
          <w:rFonts w:hint="eastAsia"/>
        </w:rPr>
        <w:t>i+5</w:t>
      </w:r>
      <w:r>
        <w:rPr>
          <w:rFonts w:hint="eastAsia"/>
        </w:rPr>
        <w:t>和</w:t>
      </w:r>
      <w:r>
        <w:rPr>
          <w:rFonts w:hint="eastAsia"/>
        </w:rPr>
        <w:t>i+6</w:t>
      </w:r>
      <w:r>
        <w:rPr>
          <w:rFonts w:hint="eastAsia"/>
        </w:rPr>
        <w:t>中，两条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将其结果</w:t>
      </w:r>
      <w:r w:rsidR="0044590F">
        <w:rPr>
          <w:rFonts w:hint="eastAsia"/>
        </w:rPr>
        <w:t>写回</w:t>
      </w:r>
      <w:r>
        <w:rPr>
          <w:rFonts w:hint="eastAsia"/>
        </w:rPr>
        <w:t>到寄存器文件（可以看到在</w:t>
      </w:r>
      <w:r w:rsidR="005B17D6">
        <w:rPr>
          <w:rFonts w:cs="Arial" w:hint="eastAsia"/>
        </w:rPr>
        <w:fldChar w:fldCharType="begin"/>
      </w:r>
      <w:r w:rsidR="005B17D6">
        <w:rPr>
          <w:rFonts w:cs="Arial" w:hint="eastAsia"/>
        </w:rPr>
        <w:instrText xml:space="preserve"> REF _Ref69393137 \h </w:instrText>
      </w:r>
      <w:r w:rsidR="005B17D6">
        <w:rPr>
          <w:rFonts w:cs="Arial" w:hint="eastAsia"/>
        </w:rPr>
      </w:r>
      <w:r w:rsidR="005B17D6"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 w:rsidR="005B17D6">
        <w:rPr>
          <w:rFonts w:cs="Arial" w:hint="eastAsia"/>
        </w:rPr>
        <w:fldChar w:fldCharType="end"/>
      </w:r>
      <w:r>
        <w:rPr>
          <w:rFonts w:hint="eastAsia"/>
        </w:rPr>
        <w:t>的周期</w:t>
      </w:r>
      <w:r>
        <w:rPr>
          <w:rFonts w:hint="eastAsia"/>
        </w:rPr>
        <w:t>i+6</w:t>
      </w:r>
      <w:r>
        <w:rPr>
          <w:rFonts w:hint="eastAsia"/>
        </w:rPr>
        <w:t>和</w:t>
      </w:r>
      <w:r>
        <w:rPr>
          <w:rFonts w:hint="eastAsia"/>
        </w:rPr>
        <w:t>i+7</w:t>
      </w:r>
      <w:r>
        <w:rPr>
          <w:rFonts w:hint="eastAsia"/>
        </w:rPr>
        <w:t>中更新）。</w:t>
      </w:r>
    </w:p>
    <w:p w14:paraId="5607D627" w14:textId="3955D062" w:rsidR="00471E5A" w:rsidRDefault="00471E5A" w:rsidP="004A0BCC">
      <w:pPr>
        <w:pStyle w:val="a6"/>
        <w:overflowPunct w:val="0"/>
        <w:autoSpaceDE w:val="0"/>
        <w:autoSpaceDN w:val="0"/>
        <w:jc w:val="both"/>
      </w:pPr>
    </w:p>
    <w:p w14:paraId="2C28103A" w14:textId="76E4D55B" w:rsidR="00166A9B" w:rsidRDefault="00A635D2" w:rsidP="004A0BCC">
      <w:pPr>
        <w:pStyle w:val="a6"/>
        <w:overflowPunct w:val="0"/>
        <w:autoSpaceDE w:val="0"/>
        <w:autoSpaceDN w:val="0"/>
        <w:ind w:left="-851"/>
        <w:jc w:val="both"/>
      </w:pPr>
      <w:r>
        <w:rPr>
          <w:rFonts w:hint="eastAsia"/>
        </w:rPr>
        <w:object w:dxaOrig="19819" w:dyaOrig="5760" w14:anchorId="49214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pt;height:156.4pt" o:ole="">
            <v:imagedata r:id="rId13" o:title=""/>
          </v:shape>
          <o:OLEObject Type="Embed" ProgID="Visio.Drawing.15" ShapeID="_x0000_i1025" DrawAspect="Content" ObjectID="_1711977185" r:id="rId14"/>
        </w:object>
      </w:r>
    </w:p>
    <w:p w14:paraId="58714D65" w14:textId="77777777" w:rsidR="00CB43FB" w:rsidRDefault="00CB43FB" w:rsidP="004A0BCC">
      <w:pPr>
        <w:pStyle w:val="a6"/>
        <w:overflowPunct w:val="0"/>
        <w:autoSpaceDE w:val="0"/>
        <w:autoSpaceDN w:val="0"/>
        <w:jc w:val="both"/>
      </w:pPr>
    </w:p>
    <w:p w14:paraId="508B22D5" w14:textId="3E2C1EF2" w:rsidR="00166A9B" w:rsidRDefault="00166A9B" w:rsidP="004A0BCC">
      <w:pPr>
        <w:pStyle w:val="a6"/>
        <w:overflowPunct w:val="0"/>
        <w:autoSpaceDE w:val="0"/>
        <w:autoSpaceDN w:val="0"/>
        <w:jc w:val="center"/>
      </w:pPr>
      <w:bookmarkStart w:id="6" w:name="_Ref75592114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3</w:t>
      </w:r>
      <w:r>
        <w:fldChar w:fldCharType="end"/>
      </w:r>
      <w:bookmarkEnd w:id="6"/>
      <w:r>
        <w:rPr>
          <w:rFonts w:hint="eastAsia"/>
        </w:rPr>
        <w:t>.</w:t>
      </w:r>
      <w:r w:rsidR="00444D87">
        <w:t xml:space="preserve"> </w:t>
      </w:r>
      <w:r>
        <w:fldChar w:fldCharType="begin"/>
      </w:r>
      <w:r>
        <w:instrText xml:space="preserve"> REF _Ref69392475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>
        <w:fldChar w:fldCharType="end"/>
      </w:r>
      <w:r>
        <w:rPr>
          <w:rFonts w:hint="eastAsia"/>
        </w:rPr>
        <w:t>示例代码的执行</w:t>
      </w:r>
    </w:p>
    <w:p w14:paraId="30DACBAB" w14:textId="77777777" w:rsidR="00166A9B" w:rsidRDefault="00166A9B" w:rsidP="004A0BCC">
      <w:pPr>
        <w:pStyle w:val="a6"/>
        <w:overflowPunct w:val="0"/>
        <w:autoSpaceDE w:val="0"/>
        <w:autoSpaceDN w:val="0"/>
        <w:jc w:val="both"/>
      </w:pPr>
    </w:p>
    <w:p w14:paraId="0104C001" w14:textId="77777777" w:rsidR="00CB43FB" w:rsidRDefault="00CB43FB" w:rsidP="004A0BCC">
      <w:pPr>
        <w:pStyle w:val="a6"/>
        <w:overflowPunct w:val="0"/>
        <w:autoSpaceDE w:val="0"/>
        <w:autoSpaceDN w:val="0"/>
        <w:jc w:val="both"/>
      </w:pPr>
    </w:p>
    <w:p w14:paraId="5D30B8E8" w14:textId="25145036" w:rsidR="00C75FE2" w:rsidRDefault="00CB43FB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59211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3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说明与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393137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bookmarkStart w:id="7" w:name="_Hlk84210810"/>
      <w:r>
        <w:rPr>
          <w:rFonts w:hint="eastAsia"/>
          <w:bCs/>
          <w:color w:val="00000A"/>
        </w:rPr>
        <w:t>中的仿真进行比较（重点关注两条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）。具体来说，分析这两条指令如何在对齐和译码阶段分配给两个通路，及其如何通过流水线。</w:t>
      </w:r>
    </w:p>
    <w:p w14:paraId="1EDBCEFB" w14:textId="0EF86B92" w:rsidR="00C850FD" w:rsidRDefault="00C75FE2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r>
        <w:rPr>
          <w:rFonts w:hint="eastAsia"/>
          <w:bCs/>
          <w:color w:val="00000A"/>
        </w:rPr>
        <w:t>在模块</w:t>
      </w:r>
      <w:proofErr w:type="spellStart"/>
      <w:r>
        <w:rPr>
          <w:rFonts w:hint="eastAsia"/>
          <w:b/>
          <w:bCs/>
          <w:color w:val="00000A"/>
        </w:rPr>
        <w:t>ifu_aln_ctl</w:t>
      </w:r>
      <w:proofErr w:type="spellEnd"/>
      <w:r>
        <w:rPr>
          <w:rFonts w:hint="eastAsia"/>
          <w:bCs/>
          <w:color w:val="00000A"/>
        </w:rPr>
        <w:t>（对齐阶段）中，这两条指令尽可能分配给以下信号：</w:t>
      </w:r>
    </w:p>
    <w:p w14:paraId="5E32D0ED" w14:textId="75E08ADE" w:rsidR="00C850FD" w:rsidRPr="001A3202" w:rsidRDefault="00C850F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pt-PT"/>
        </w:rPr>
      </w:pPr>
      <w:r>
        <w:rPr>
          <w:rFonts w:hint="eastAsia"/>
          <w:bCs/>
          <w:color w:val="00000A"/>
        </w:rPr>
        <w:t xml:space="preserve">        </w:t>
      </w:r>
      <w:r w:rsidRPr="001A3202">
        <w:rPr>
          <w:rFonts w:hint="eastAsia"/>
          <w:bCs/>
          <w:color w:val="00000A"/>
          <w:lang w:val="pt-PT"/>
        </w:rPr>
        <w:t xml:space="preserve">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0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lang w:val="pt-PT"/>
        </w:rPr>
        <w:t>ifu_i0_instr</w:t>
      </w:r>
    </w:p>
    <w:p w14:paraId="31327838" w14:textId="2B73A853" w:rsidR="00C75FE2" w:rsidRPr="001A3202" w:rsidRDefault="00C850F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pt-PT"/>
        </w:rPr>
      </w:pPr>
      <w:r w:rsidRPr="001A3202">
        <w:rPr>
          <w:rFonts w:hint="eastAsia"/>
          <w:bCs/>
          <w:color w:val="00000A"/>
          <w:lang w:val="pt-PT"/>
        </w:rPr>
        <w:t xml:space="preserve">        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1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lang w:val="pt-PT"/>
        </w:rPr>
        <w:t>ifu_i1_instr</w:t>
      </w:r>
    </w:p>
    <w:p w14:paraId="3546FCB3" w14:textId="1CA3BA0A" w:rsidR="00C850FD" w:rsidRDefault="00C75FE2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 w:rsidRPr="001A3202">
        <w:rPr>
          <w:rFonts w:hint="eastAsia"/>
          <w:bCs/>
          <w:color w:val="00000A"/>
          <w:lang w:val="pt-PT"/>
        </w:rPr>
        <w:t xml:space="preserve">   </w:t>
      </w:r>
      <w:r>
        <w:rPr>
          <w:rFonts w:hint="eastAsia"/>
          <w:bCs/>
          <w:color w:val="00000A"/>
        </w:rPr>
        <w:t xml:space="preserve">- </w:t>
      </w:r>
      <w:r>
        <w:rPr>
          <w:rFonts w:hint="eastAsia"/>
          <w:bCs/>
          <w:color w:val="00000A"/>
        </w:rPr>
        <w:t>在模块</w:t>
      </w:r>
      <w:proofErr w:type="spellStart"/>
      <w:r>
        <w:rPr>
          <w:rFonts w:hint="eastAsia"/>
          <w:b/>
          <w:bCs/>
          <w:color w:val="00000A"/>
        </w:rPr>
        <w:t>dec_ib_ctl</w:t>
      </w:r>
      <w:proofErr w:type="spellEnd"/>
      <w:r>
        <w:rPr>
          <w:rFonts w:hint="eastAsia"/>
          <w:bCs/>
          <w:color w:val="00000A"/>
        </w:rPr>
        <w:t>中，这两条指令进行缓存（对齐到译码阶段）。请注意，在某些情况下，指令可暂停在这些缓冲区中并重新分配给不同的通路：</w:t>
      </w:r>
    </w:p>
    <w:p w14:paraId="6263AF6B" w14:textId="77777777" w:rsidR="00C850FD" w:rsidRPr="001A3202" w:rsidRDefault="00C850F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pt-PT"/>
        </w:rPr>
      </w:pPr>
      <w:r>
        <w:rPr>
          <w:rFonts w:hint="eastAsia"/>
          <w:bCs/>
          <w:color w:val="00000A"/>
        </w:rPr>
        <w:t xml:space="preserve">        </w:t>
      </w:r>
      <w:r w:rsidRPr="001A3202">
        <w:rPr>
          <w:rFonts w:hint="eastAsia"/>
          <w:bCs/>
          <w:color w:val="00000A"/>
          <w:lang w:val="pt-PT"/>
        </w:rPr>
        <w:t xml:space="preserve">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0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lang w:val="pt-PT"/>
        </w:rPr>
        <w:t>ifu_i0_instr</w:t>
      </w:r>
      <w:r w:rsidRPr="001A3202">
        <w:rPr>
          <w:rFonts w:hint="eastAsia"/>
          <w:bCs/>
          <w:color w:val="00000A"/>
          <w:lang w:val="pt-PT"/>
        </w:rPr>
        <w:t xml:space="preserve"> </w:t>
      </w:r>
      <w:r>
        <w:rPr>
          <w:rFonts w:hint="eastAsia"/>
          <w:bCs/>
          <w:color w:val="00000A"/>
        </w:rPr>
        <w:sym w:font="Wingdings" w:char="F0E0"/>
      </w:r>
      <w:r w:rsidRPr="001A3202">
        <w:rPr>
          <w:rFonts w:hint="eastAsia"/>
          <w:bCs/>
          <w:color w:val="00000A"/>
          <w:lang w:val="pt-PT"/>
        </w:rPr>
        <w:t xml:space="preserve"> </w:t>
      </w:r>
      <w:r w:rsidRPr="001A3202">
        <w:rPr>
          <w:rFonts w:ascii="Courier New" w:hAnsi="Courier New" w:hint="eastAsia"/>
          <w:bCs/>
          <w:color w:val="00000A"/>
          <w:lang w:val="pt-PT"/>
        </w:rPr>
        <w:t>dec_i0_instr_d</w:t>
      </w:r>
    </w:p>
    <w:p w14:paraId="783AD14F" w14:textId="083E2003" w:rsidR="00C75FE2" w:rsidRPr="001A3202" w:rsidRDefault="00C850F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pt-PT"/>
        </w:rPr>
      </w:pPr>
      <w:r w:rsidRPr="001A3202">
        <w:rPr>
          <w:rFonts w:hint="eastAsia"/>
          <w:bCs/>
          <w:color w:val="00000A"/>
          <w:lang w:val="pt-PT"/>
        </w:rPr>
        <w:t xml:space="preserve">        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1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lang w:val="pt-PT"/>
        </w:rPr>
        <w:t>ifu_i1_instr</w:t>
      </w:r>
      <w:r w:rsidRPr="001A3202">
        <w:rPr>
          <w:rFonts w:hint="eastAsia"/>
          <w:bCs/>
          <w:color w:val="00000A"/>
          <w:lang w:val="pt-PT"/>
        </w:rPr>
        <w:t xml:space="preserve"> </w:t>
      </w:r>
      <w:r>
        <w:rPr>
          <w:rFonts w:hint="eastAsia"/>
          <w:bCs/>
          <w:color w:val="00000A"/>
        </w:rPr>
        <w:sym w:font="Wingdings" w:char="F0E0"/>
      </w:r>
      <w:r w:rsidRPr="001A3202">
        <w:rPr>
          <w:rFonts w:hint="eastAsia"/>
          <w:bCs/>
          <w:color w:val="00000A"/>
          <w:lang w:val="pt-PT"/>
        </w:rPr>
        <w:t xml:space="preserve"> </w:t>
      </w:r>
      <w:r w:rsidRPr="001A3202">
        <w:rPr>
          <w:rFonts w:ascii="Courier New" w:hAnsi="Courier New" w:hint="eastAsia"/>
          <w:bCs/>
          <w:color w:val="00000A"/>
          <w:lang w:val="pt-PT"/>
        </w:rPr>
        <w:t>dec_i1_instr_d</w:t>
      </w:r>
    </w:p>
    <w:p w14:paraId="2F6A2C61" w14:textId="3D64AB53" w:rsidR="00C850FD" w:rsidRDefault="00C75FE2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 w:rsidRPr="001A3202">
        <w:rPr>
          <w:rFonts w:hint="eastAsia"/>
          <w:bCs/>
          <w:color w:val="00000A"/>
          <w:lang w:val="pt-PT"/>
        </w:rPr>
        <w:t xml:space="preserve">   </w:t>
      </w:r>
      <w:r>
        <w:rPr>
          <w:rFonts w:hint="eastAsia"/>
          <w:bCs/>
          <w:color w:val="00000A"/>
        </w:rPr>
        <w:t xml:space="preserve">- </w:t>
      </w:r>
      <w:r>
        <w:rPr>
          <w:rFonts w:hint="eastAsia"/>
          <w:bCs/>
          <w:color w:val="00000A"/>
        </w:rPr>
        <w:t>在模块</w:t>
      </w:r>
      <w:proofErr w:type="spellStart"/>
      <w:r>
        <w:rPr>
          <w:rFonts w:hint="eastAsia"/>
          <w:b/>
          <w:bCs/>
          <w:color w:val="00000A"/>
        </w:rPr>
        <w:t>dec_decode_ctl</w:t>
      </w:r>
      <w:proofErr w:type="spellEnd"/>
      <w:r>
        <w:rPr>
          <w:rFonts w:hint="eastAsia"/>
          <w:bCs/>
          <w:color w:val="00000A"/>
        </w:rPr>
        <w:t>（译码阶段）中，这两条指令尽可能调度给相应管道。发送后，它们将继续进行三个执行阶段、提交阶段和回写阶段：</w:t>
      </w:r>
    </w:p>
    <w:p w14:paraId="122DCF15" w14:textId="35BEB870" w:rsidR="002B1C89" w:rsidRPr="001A3202" w:rsidRDefault="002B1C89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sz w:val="20"/>
          <w:lang w:val="pt-PT"/>
        </w:rPr>
      </w:pPr>
      <w:r>
        <w:rPr>
          <w:rFonts w:hint="eastAsia"/>
          <w:bCs/>
          <w:color w:val="00000A"/>
        </w:rPr>
        <w:t xml:space="preserve">        </w:t>
      </w:r>
      <w:r w:rsidRPr="001A3202">
        <w:rPr>
          <w:rFonts w:hint="eastAsia"/>
          <w:bCs/>
          <w:color w:val="00000A"/>
          <w:lang w:val="pt-PT"/>
        </w:rPr>
        <w:t xml:space="preserve">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0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>i0_inst_e1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>i0_inst_e2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0_inst_e3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0_inst_e4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0_inst_wb</w:t>
      </w:r>
    </w:p>
    <w:p w14:paraId="037CC328" w14:textId="2A451836" w:rsidR="00C75FE2" w:rsidRPr="001A3202" w:rsidRDefault="00C850F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sz w:val="20"/>
          <w:lang w:val="pt-PT"/>
        </w:rPr>
      </w:pPr>
      <w:r w:rsidRPr="001A3202">
        <w:rPr>
          <w:rFonts w:hint="eastAsia"/>
          <w:bCs/>
          <w:color w:val="00000A"/>
          <w:lang w:val="pt-PT"/>
        </w:rPr>
        <w:t xml:space="preserve">        - </w:t>
      </w:r>
      <w:r>
        <w:rPr>
          <w:rFonts w:hint="eastAsia"/>
          <w:bCs/>
          <w:color w:val="00000A"/>
        </w:rPr>
        <w:t>通路</w:t>
      </w:r>
      <w:r w:rsidRPr="001A3202">
        <w:rPr>
          <w:rFonts w:hint="eastAsia"/>
          <w:bCs/>
          <w:color w:val="00000A"/>
          <w:lang w:val="pt-PT"/>
        </w:rPr>
        <w:t>1</w:t>
      </w:r>
      <w:r w:rsidRPr="001A3202">
        <w:rPr>
          <w:rFonts w:hint="eastAsia"/>
          <w:bCs/>
          <w:color w:val="00000A"/>
          <w:lang w:val="pt-PT"/>
        </w:rPr>
        <w:t>：</w:t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>i1_inst_e1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>i1_inst_e2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1_inst_e3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1_inst_e4</w:t>
      </w:r>
      <w:r w:rsidRPr="001A3202">
        <w:rPr>
          <w:rFonts w:hint="eastAsia"/>
          <w:bCs/>
          <w:color w:val="00000A"/>
          <w:sz w:val="20"/>
          <w:lang w:val="pt-PT"/>
        </w:rPr>
        <w:t xml:space="preserve"> </w:t>
      </w:r>
      <w:r>
        <w:rPr>
          <w:rFonts w:hint="eastAsia"/>
          <w:bCs/>
          <w:color w:val="00000A"/>
          <w:sz w:val="20"/>
        </w:rPr>
        <w:sym w:font="Wingdings" w:char="F0E0"/>
      </w:r>
      <w:r w:rsidRPr="001A3202">
        <w:rPr>
          <w:rFonts w:ascii="Courier New" w:hAnsi="Courier New" w:hint="eastAsia"/>
          <w:bCs/>
          <w:color w:val="00000A"/>
          <w:sz w:val="20"/>
          <w:lang w:val="pt-PT"/>
        </w:rPr>
        <w:t xml:space="preserve"> i1_inst_wb</w:t>
      </w:r>
    </w:p>
    <w:p w14:paraId="2E468BE7" w14:textId="77465EDF" w:rsidR="00CB43FB" w:rsidRPr="001A3202" w:rsidRDefault="00C75FE2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  <w:lang w:val="pt-PT"/>
        </w:rPr>
      </w:pPr>
      <w:r>
        <w:rPr>
          <w:rFonts w:hint="eastAsia"/>
          <w:bCs/>
          <w:color w:val="00000A"/>
        </w:rPr>
        <w:t>我们提供包括所有这些信号的</w:t>
      </w:r>
      <w:r w:rsidRPr="001A3202">
        <w:rPr>
          <w:rFonts w:hint="eastAsia"/>
          <w:bCs/>
          <w:i/>
          <w:color w:val="00000A"/>
          <w:lang w:val="pt-PT"/>
        </w:rPr>
        <w:t>.tcl</w:t>
      </w:r>
      <w:r>
        <w:rPr>
          <w:rFonts w:hint="eastAsia"/>
          <w:bCs/>
          <w:color w:val="00000A"/>
        </w:rPr>
        <w:t>文件</w:t>
      </w:r>
      <w:r w:rsidRPr="001A3202">
        <w:rPr>
          <w:rFonts w:hint="eastAsia"/>
          <w:bCs/>
          <w:color w:val="00000A"/>
          <w:lang w:val="pt-PT"/>
        </w:rPr>
        <w:t>（</w:t>
      </w:r>
      <w:r w:rsidRPr="001A3202">
        <w:rPr>
          <w:rFonts w:hint="eastAsia"/>
          <w:i/>
          <w:iCs/>
          <w:lang w:val="pt-PT"/>
        </w:rPr>
        <w:t>[RVfpgaPath]/RVfpga/Labs/Lab14/MUL_Instruction/test_AssignmentWays.tcl</w:t>
      </w:r>
      <w:r w:rsidRPr="001A3202">
        <w:rPr>
          <w:rFonts w:hint="eastAsia"/>
          <w:bCs/>
          <w:color w:val="00000A"/>
          <w:lang w:val="pt-PT"/>
        </w:rPr>
        <w:t>）</w:t>
      </w:r>
      <w:r>
        <w:rPr>
          <w:rFonts w:hint="eastAsia"/>
          <w:bCs/>
          <w:color w:val="00000A"/>
        </w:rPr>
        <w:t>。</w:t>
      </w:r>
    </w:p>
    <w:bookmarkEnd w:id="7"/>
    <w:p w14:paraId="6371F6D5" w14:textId="0CA2B65D" w:rsidR="00CB43FB" w:rsidRPr="001A3202" w:rsidRDefault="00CB43FB" w:rsidP="004A0BCC">
      <w:pPr>
        <w:pStyle w:val="a6"/>
        <w:overflowPunct w:val="0"/>
        <w:autoSpaceDE w:val="0"/>
        <w:autoSpaceDN w:val="0"/>
        <w:jc w:val="both"/>
        <w:rPr>
          <w:lang w:val="pt-PT"/>
        </w:rPr>
      </w:pPr>
    </w:p>
    <w:p w14:paraId="05AF6CDD" w14:textId="0D02FD7A" w:rsidR="00471E5A" w:rsidRDefault="00471E5A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从</w:t>
      </w:r>
      <w:r w:rsidR="005E1859">
        <w:rPr>
          <w:rFonts w:cs="Arial" w:hint="eastAsia"/>
          <w:bCs/>
          <w:color w:val="00000A"/>
        </w:rPr>
        <w:fldChar w:fldCharType="begin"/>
      </w:r>
      <w:r w:rsidR="005E1859">
        <w:rPr>
          <w:rFonts w:cs="Arial" w:hint="eastAsia"/>
          <w:bCs/>
          <w:color w:val="00000A"/>
        </w:rPr>
        <w:instrText xml:space="preserve"> REF _Ref69392475 \h </w:instrText>
      </w:r>
      <w:r w:rsidR="005E1859">
        <w:rPr>
          <w:rFonts w:cs="Arial" w:hint="eastAsia"/>
          <w:bCs/>
          <w:color w:val="00000A"/>
        </w:rPr>
      </w:r>
      <w:r w:rsidR="005E1859"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 w:rsidR="005E1859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删除循环中包含的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并使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提供的性能计数器测量不同的事件（</w:t>
      </w:r>
      <w:r w:rsidR="0041517F">
        <w:rPr>
          <w:rFonts w:hint="eastAsia"/>
          <w:bCs/>
          <w:color w:val="00000A"/>
        </w:rPr>
        <w:t>执行</w:t>
      </w:r>
      <w:r>
        <w:rPr>
          <w:rFonts w:hint="eastAsia"/>
          <w:bCs/>
          <w:color w:val="00000A"/>
        </w:rPr>
        <w:t>周期、</w:t>
      </w:r>
      <w:r w:rsidR="0041517F">
        <w:rPr>
          <w:rFonts w:hint="eastAsia"/>
          <w:bCs/>
          <w:color w:val="00000A"/>
        </w:rPr>
        <w:t>已提交的</w:t>
      </w:r>
      <w:r>
        <w:rPr>
          <w:rFonts w:hint="eastAsia"/>
          <w:bCs/>
          <w:color w:val="00000A"/>
        </w:rPr>
        <w:t>指令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乘法</w:t>
      </w:r>
      <w:r w:rsidR="0041517F">
        <w:rPr>
          <w:rFonts w:hint="eastAsia"/>
          <w:bCs/>
          <w:color w:val="00000A"/>
        </w:rPr>
        <w:t>数</w:t>
      </w:r>
      <w:r>
        <w:rPr>
          <w:rFonts w:hint="eastAsia"/>
          <w:bCs/>
          <w:color w:val="00000A"/>
        </w:rPr>
        <w:t>等），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。</w:t>
      </w:r>
      <w:r>
        <w:rPr>
          <w:rFonts w:hint="eastAsia"/>
        </w:rPr>
        <w:t>在</w:t>
      </w:r>
      <w:bookmarkStart w:id="8" w:name="_Hlk84210833"/>
      <w:r>
        <w:rPr>
          <w:rFonts w:hint="eastAsia"/>
          <w:bCs/>
          <w:color w:val="00000A"/>
        </w:rPr>
        <w:t>分析</w:t>
      </w:r>
      <w:bookmarkEnd w:id="8"/>
      <w:r w:rsidR="00021A57">
        <w:rPr>
          <w:rFonts w:cs="Arial" w:hint="eastAsia"/>
        </w:rPr>
        <w:fldChar w:fldCharType="begin"/>
      </w:r>
      <w:r w:rsidR="00021A57">
        <w:rPr>
          <w:rFonts w:cs="Arial" w:hint="eastAsia"/>
        </w:rPr>
        <w:instrText xml:space="preserve"> REF _Ref69393137 \h </w:instrText>
      </w:r>
      <w:r w:rsidR="00021A57">
        <w:rPr>
          <w:rFonts w:cs="Arial" w:hint="eastAsia"/>
        </w:rPr>
      </w:r>
      <w:r w:rsidR="00021A57"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 w:rsidR="00021A57">
        <w:rPr>
          <w:rFonts w:cs="Arial" w:hint="eastAsia"/>
        </w:rPr>
        <w:fldChar w:fldCharType="end"/>
      </w:r>
      <w:r>
        <w:rPr>
          <w:rFonts w:hint="eastAsia"/>
          <w:bCs/>
          <w:color w:val="00000A"/>
        </w:rPr>
        <w:t>中的仿真后，周期数是否符合预期？</w:t>
      </w:r>
      <w:proofErr w:type="gramStart"/>
      <w:r w:rsidR="00CD1D99">
        <w:rPr>
          <w:rFonts w:hint="eastAsia"/>
          <w:bCs/>
          <w:color w:val="00000A"/>
        </w:rPr>
        <w:t>解释您</w:t>
      </w:r>
      <w:proofErr w:type="gramEnd"/>
      <w:r w:rsidR="00CD1D99">
        <w:rPr>
          <w:rFonts w:hint="eastAsia"/>
          <w:bCs/>
          <w:color w:val="00000A"/>
        </w:rPr>
        <w:t>的答案</w:t>
      </w:r>
      <w:r>
        <w:rPr>
          <w:rFonts w:hint="eastAsia"/>
          <w:bCs/>
          <w:color w:val="00000A"/>
        </w:rPr>
        <w:t>。</w:t>
      </w:r>
    </w:p>
    <w:p w14:paraId="56359909" w14:textId="7B9123EE" w:rsidR="00471E5A" w:rsidRPr="00B17E6D" w:rsidRDefault="0080784D" w:rsidP="0033124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现在调整循环内的代码顺序，以达到理想的吞吐量。</w:t>
      </w:r>
      <w:r w:rsidR="0041517F">
        <w:rPr>
          <w:rFonts w:hint="eastAsia"/>
          <w:bCs/>
          <w:color w:val="00000A"/>
        </w:rPr>
        <w:t>解释</w:t>
      </w:r>
      <w:r>
        <w:rPr>
          <w:rFonts w:hint="eastAsia"/>
          <w:bCs/>
          <w:color w:val="00000A"/>
        </w:rPr>
        <w:t>在原始代码和调整顺序的代码中获得的结果。</w:t>
      </w:r>
    </w:p>
    <w:p w14:paraId="5DF589AC" w14:textId="77777777" w:rsidR="00934812" w:rsidRDefault="00934812" w:rsidP="004A0BCC">
      <w:pPr>
        <w:pStyle w:val="a6"/>
        <w:overflowPunct w:val="0"/>
        <w:autoSpaceDE w:val="0"/>
        <w:autoSpaceDN w:val="0"/>
        <w:jc w:val="both"/>
      </w:pPr>
    </w:p>
    <w:p w14:paraId="2FAF6A45" w14:textId="6FE0C138" w:rsidR="00934812" w:rsidRDefault="0093481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MUL_Instr_Accumul_C</w:t>
      </w:r>
      <w:proofErr w:type="spellEnd"/>
      <w:r>
        <w:rPr>
          <w:rFonts w:hint="eastAsia"/>
          <w:i/>
          <w:iCs/>
        </w:rPr>
        <w:t>-Lang</w:t>
      </w:r>
      <w:r>
        <w:rPr>
          <w:rFonts w:hint="eastAsia"/>
        </w:rPr>
        <w:t>提供了</w:t>
      </w:r>
      <w:r>
        <w:rPr>
          <w:rFonts w:hint="eastAsia"/>
        </w:rPr>
        <w:t>C</w:t>
      </w:r>
      <w:r>
        <w:rPr>
          <w:rFonts w:hint="eastAsia"/>
        </w:rPr>
        <w:t>程序的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此</w:t>
      </w:r>
      <w:r>
        <w:rPr>
          <w:rFonts w:hint="eastAsia"/>
        </w:rPr>
        <w:t>C</w:t>
      </w:r>
      <w:r>
        <w:rPr>
          <w:rFonts w:hint="eastAsia"/>
        </w:rPr>
        <w:t>程序用于累加循环中两次乘法的减法结果。</w:t>
      </w:r>
    </w:p>
    <w:p w14:paraId="1C617350" w14:textId="77777777" w:rsidR="00137232" w:rsidRDefault="0013723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</w:p>
    <w:p w14:paraId="778CAA49" w14:textId="5675E4BE" w:rsidR="00934812" w:rsidRDefault="00934812" w:rsidP="00331241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分析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程序。</w:t>
      </w:r>
    </w:p>
    <w:p w14:paraId="03D534CE" w14:textId="77777777" w:rsidR="00137232" w:rsidRDefault="0013723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0CA9600E" w14:textId="647B6B13" w:rsidR="00137232" w:rsidRPr="00137232" w:rsidRDefault="0080295F" w:rsidP="00331241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0"/>
        <w:jc w:val="both"/>
      </w:pPr>
      <w:r>
        <w:rPr>
          <w:rFonts w:hint="eastAsia"/>
          <w:bCs/>
          <w:color w:val="00000A"/>
        </w:rPr>
        <w:t>执行仿真并检查循环的随机迭代。请注意，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程序在未经过优化的情况下编译。</w:t>
      </w:r>
    </w:p>
    <w:p w14:paraId="6DC7A5D2" w14:textId="77777777" w:rsidR="00137232" w:rsidRDefault="0013723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</w:pPr>
    </w:p>
    <w:p w14:paraId="709D666A" w14:textId="0A1C6620" w:rsidR="00137232" w:rsidRDefault="00934812" w:rsidP="00331241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Swe</w:t>
      </w:r>
      <w:bookmarkStart w:id="9" w:name="_Hlk84210868"/>
      <w:r>
        <w:rPr>
          <w:rFonts w:hint="eastAsia"/>
          <w:bCs/>
          <w:color w:val="00000A"/>
        </w:rPr>
        <w:t>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提供的性能计数器测量不同的事件（周期、</w:t>
      </w:r>
      <w:r w:rsidR="00E03809">
        <w:rPr>
          <w:rFonts w:hint="eastAsia"/>
          <w:bCs/>
          <w:color w:val="00000A"/>
        </w:rPr>
        <w:t>已提交的</w:t>
      </w:r>
      <w:r>
        <w:rPr>
          <w:rFonts w:hint="eastAsia"/>
          <w:bCs/>
          <w:color w:val="00000A"/>
        </w:rPr>
        <w:t>指令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乘法</w:t>
      </w:r>
      <w:r w:rsidR="00E03809">
        <w:rPr>
          <w:rFonts w:hint="eastAsia"/>
          <w:bCs/>
          <w:color w:val="00000A"/>
        </w:rPr>
        <w:t>数</w:t>
      </w:r>
      <w:r>
        <w:rPr>
          <w:rFonts w:hint="eastAsia"/>
          <w:bCs/>
          <w:color w:val="00000A"/>
        </w:rPr>
        <w:t>等），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。</w:t>
      </w:r>
    </w:p>
    <w:p w14:paraId="0CD8BBAF" w14:textId="7788355F" w:rsidR="00934812" w:rsidRDefault="00E01926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分析</w:t>
      </w:r>
      <w:bookmarkStart w:id="10" w:name="_Hlk84210894"/>
      <w:bookmarkEnd w:id="9"/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393137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2</w:t>
      </w:r>
      <w:r>
        <w:rPr>
          <w:rFonts w:cs="Arial" w:hint="eastAsia"/>
        </w:rPr>
        <w:fldChar w:fldCharType="end"/>
      </w:r>
      <w:bookmarkEnd w:id="10"/>
      <w:r>
        <w:rPr>
          <w:rFonts w:hint="eastAsia"/>
          <w:bCs/>
          <w:color w:val="00000A"/>
        </w:rPr>
        <w:t>中的仿真后，周期数是否符合预期？</w:t>
      </w:r>
      <w:proofErr w:type="gramStart"/>
      <w:r w:rsidR="00CD1D99">
        <w:rPr>
          <w:rFonts w:hint="eastAsia"/>
          <w:bCs/>
          <w:color w:val="00000A"/>
        </w:rPr>
        <w:t>解释您</w:t>
      </w:r>
      <w:proofErr w:type="gramEnd"/>
      <w:r w:rsidR="00CD1D99">
        <w:rPr>
          <w:rFonts w:hint="eastAsia"/>
          <w:bCs/>
          <w:color w:val="00000A"/>
        </w:rPr>
        <w:t>的答案</w:t>
      </w:r>
      <w:r>
        <w:rPr>
          <w:rFonts w:hint="eastAsia"/>
          <w:bCs/>
          <w:color w:val="00000A"/>
        </w:rPr>
        <w:t>。</w:t>
      </w:r>
    </w:p>
    <w:p w14:paraId="5B299818" w14:textId="77777777" w:rsidR="00137232" w:rsidRDefault="0013723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71A4D2AE" w14:textId="46C2F80D" w:rsidR="00934812" w:rsidRDefault="00934812" w:rsidP="00331241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用</w:t>
      </w:r>
      <w:r>
        <w:rPr>
          <w:rFonts w:hint="eastAsia"/>
          <w:bCs/>
          <w:color w:val="00000A"/>
        </w:rPr>
        <w:t>RISC-V</w:t>
      </w:r>
      <w:r>
        <w:rPr>
          <w:rFonts w:hint="eastAsia"/>
          <w:bCs/>
          <w:color w:val="00000A"/>
        </w:rPr>
        <w:t>汇编语言创建一个</w:t>
      </w:r>
      <w:r w:rsidR="00E03809">
        <w:rPr>
          <w:rFonts w:hint="eastAsia"/>
          <w:bCs/>
          <w:color w:val="00000A"/>
        </w:rPr>
        <w:t>相似</w:t>
      </w:r>
      <w:r>
        <w:rPr>
          <w:rFonts w:hint="eastAsia"/>
          <w:bCs/>
          <w:color w:val="00000A"/>
        </w:rPr>
        <w:t>的程序并将其与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版本进行比较。调整指令顺序以获得最佳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。</w:t>
      </w:r>
    </w:p>
    <w:p w14:paraId="4BC111AA" w14:textId="77777777" w:rsidR="00137232" w:rsidRDefault="00137232" w:rsidP="00331241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5D0C37D2" w14:textId="351AE254" w:rsidR="00934812" w:rsidRDefault="00934812" w:rsidP="00331241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禁止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程序中的</w:t>
      </w:r>
      <w:r>
        <w:rPr>
          <w:rFonts w:hint="eastAsia"/>
          <w:b/>
          <w:bCs/>
          <w:color w:val="00000A"/>
        </w:rPr>
        <w:t>M</w:t>
      </w:r>
      <w:r>
        <w:rPr>
          <w:rFonts w:hint="eastAsia"/>
          <w:bCs/>
          <w:color w:val="00000A"/>
        </w:rPr>
        <w:t xml:space="preserve"> RISC-V</w:t>
      </w:r>
      <w:r>
        <w:rPr>
          <w:rFonts w:hint="eastAsia"/>
          <w:bCs/>
          <w:color w:val="00000A"/>
        </w:rPr>
        <w:t>扩展并将结果与原始程序进行比较。</w:t>
      </w:r>
      <w:bookmarkStart w:id="11" w:name="_Hlk84210929"/>
      <w:r>
        <w:rPr>
          <w:rFonts w:hint="eastAsia"/>
          <w:bCs/>
          <w:color w:val="00000A"/>
        </w:rPr>
        <w:t>为此，请将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iCs/>
          <w:color w:val="00000A"/>
        </w:rPr>
        <w:t>中的以下行</w:t>
      </w:r>
      <w:r>
        <w:rPr>
          <w:rFonts w:hint="eastAsia"/>
          <w:bCs/>
          <w:color w:val="00000A"/>
        </w:rPr>
        <w:t>：</w:t>
      </w:r>
    </w:p>
    <w:p w14:paraId="38C66661" w14:textId="77777777" w:rsidR="00934812" w:rsidRPr="008A7475" w:rsidRDefault="00934812" w:rsidP="004A0BC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hint="eastAsia"/>
          <w:bCs/>
          <w:color w:val="00000A"/>
        </w:rPr>
        <w:t xml:space="preserve">       </w:t>
      </w:r>
      <w:proofErr w:type="spellStart"/>
      <w:r>
        <w:rPr>
          <w:rFonts w:ascii="Courier New" w:hAnsi="Courier New" w:hint="eastAsia"/>
          <w:bCs/>
          <w:color w:val="00000A"/>
        </w:rPr>
        <w:t>build_flags</w:t>
      </w:r>
      <w:proofErr w:type="spellEnd"/>
      <w:r>
        <w:rPr>
          <w:rFonts w:ascii="Courier New" w:hAnsi="Courier New" w:hint="eastAsia"/>
          <w:bCs/>
          <w:color w:val="00000A"/>
        </w:rPr>
        <w:t xml:space="preserve"> = -</w:t>
      </w:r>
      <w:proofErr w:type="spellStart"/>
      <w:proofErr w:type="gramStart"/>
      <w:r>
        <w:rPr>
          <w:rFonts w:ascii="Courier New" w:hAnsi="Courier New" w:hint="eastAsia"/>
          <w:bCs/>
          <w:color w:val="00000A"/>
        </w:rPr>
        <w:t>Wa</w:t>
      </w:r>
      <w:proofErr w:type="spellEnd"/>
      <w:r>
        <w:rPr>
          <w:rFonts w:ascii="Courier New" w:hAnsi="Courier New" w:hint="eastAsia"/>
          <w:bCs/>
          <w:color w:val="00000A"/>
        </w:rPr>
        <w:t>,-</w:t>
      </w:r>
      <w:proofErr w:type="gramEnd"/>
      <w:r>
        <w:rPr>
          <w:rFonts w:ascii="Courier New" w:hAnsi="Courier New" w:hint="eastAsia"/>
          <w:bCs/>
          <w:color w:val="00000A"/>
        </w:rPr>
        <w:t>march=rv32</w:t>
      </w:r>
      <w:r>
        <w:rPr>
          <w:rFonts w:ascii="Courier New" w:hAnsi="Courier New" w:hint="eastAsia"/>
          <w:b/>
          <w:bCs/>
          <w:color w:val="FF0000"/>
        </w:rPr>
        <w:t>ima</w:t>
      </w:r>
      <w:r>
        <w:rPr>
          <w:rFonts w:ascii="Courier New" w:hAnsi="Courier New" w:hint="eastAsia"/>
          <w:bCs/>
          <w:color w:val="00000A"/>
        </w:rPr>
        <w:t xml:space="preserve"> -march=rv32</w:t>
      </w:r>
      <w:r>
        <w:rPr>
          <w:rFonts w:ascii="Courier New" w:hAnsi="Courier New" w:hint="eastAsia"/>
          <w:b/>
          <w:bCs/>
          <w:color w:val="FF0000"/>
        </w:rPr>
        <w:t>ima</w:t>
      </w:r>
    </w:p>
    <w:p w14:paraId="2E527114" w14:textId="63696DCE" w:rsidR="00934812" w:rsidRDefault="00E01926" w:rsidP="004A0BC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修改为：</w:t>
      </w:r>
    </w:p>
    <w:p w14:paraId="2BC8DDF0" w14:textId="77777777" w:rsidR="00934812" w:rsidRDefault="00934812" w:rsidP="004A0BC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/>
          <w:bCs/>
          <w:color w:val="FF0000"/>
        </w:rPr>
      </w:pPr>
      <w:r>
        <w:rPr>
          <w:rFonts w:hint="eastAsia"/>
          <w:bCs/>
          <w:color w:val="00000A"/>
        </w:rPr>
        <w:t xml:space="preserve">       </w:t>
      </w:r>
      <w:proofErr w:type="spellStart"/>
      <w:r>
        <w:rPr>
          <w:rFonts w:ascii="Courier New" w:hAnsi="Courier New" w:hint="eastAsia"/>
          <w:bCs/>
          <w:color w:val="00000A"/>
        </w:rPr>
        <w:t>build_flags</w:t>
      </w:r>
      <w:proofErr w:type="spellEnd"/>
      <w:r>
        <w:rPr>
          <w:rFonts w:ascii="Courier New" w:hAnsi="Courier New" w:hint="eastAsia"/>
          <w:bCs/>
          <w:color w:val="00000A"/>
        </w:rPr>
        <w:t xml:space="preserve"> = -</w:t>
      </w:r>
      <w:proofErr w:type="spellStart"/>
      <w:proofErr w:type="gramStart"/>
      <w:r>
        <w:rPr>
          <w:rFonts w:ascii="Courier New" w:hAnsi="Courier New" w:hint="eastAsia"/>
          <w:bCs/>
          <w:color w:val="00000A"/>
        </w:rPr>
        <w:t>Wa</w:t>
      </w:r>
      <w:proofErr w:type="spellEnd"/>
      <w:r>
        <w:rPr>
          <w:rFonts w:ascii="Courier New" w:hAnsi="Courier New" w:hint="eastAsia"/>
          <w:bCs/>
          <w:color w:val="00000A"/>
        </w:rPr>
        <w:t>,-</w:t>
      </w:r>
      <w:proofErr w:type="gramEnd"/>
      <w:r>
        <w:rPr>
          <w:rFonts w:ascii="Courier New" w:hAnsi="Courier New" w:hint="eastAsia"/>
          <w:bCs/>
          <w:color w:val="00000A"/>
        </w:rPr>
        <w:t>march=rv32</w:t>
      </w:r>
      <w:r>
        <w:rPr>
          <w:rFonts w:ascii="Courier New" w:hAnsi="Courier New" w:hint="eastAsia"/>
          <w:b/>
          <w:bCs/>
          <w:color w:val="FF0000"/>
        </w:rPr>
        <w:t>ia</w:t>
      </w:r>
      <w:r>
        <w:rPr>
          <w:rFonts w:ascii="Courier New" w:hAnsi="Courier New" w:hint="eastAsia"/>
          <w:bCs/>
          <w:color w:val="00000A"/>
        </w:rPr>
        <w:t xml:space="preserve"> -march=rv32</w:t>
      </w:r>
      <w:r>
        <w:rPr>
          <w:rFonts w:ascii="Courier New" w:hAnsi="Courier New" w:hint="eastAsia"/>
          <w:b/>
          <w:bCs/>
          <w:color w:val="FF0000"/>
        </w:rPr>
        <w:t>ia</w:t>
      </w:r>
    </w:p>
    <w:p w14:paraId="19414D07" w14:textId="5F688BDE" w:rsidR="00137232" w:rsidRPr="00137232" w:rsidRDefault="00934812" w:rsidP="004A0BC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</w:rPr>
      </w:pPr>
      <w:r>
        <w:rPr>
          <w:rFonts w:hint="eastAsia"/>
        </w:rPr>
        <w:t>这样便可避免使用</w:t>
      </w:r>
      <w:r>
        <w:rPr>
          <w:rFonts w:hint="eastAsia"/>
        </w:rPr>
        <w:t>M RISC-V</w:t>
      </w:r>
      <w:r>
        <w:rPr>
          <w:rFonts w:hint="eastAsia"/>
        </w:rPr>
        <w:t>扩展中的指令，而是使用其他指令进行仿真。</w:t>
      </w:r>
    </w:p>
    <w:bookmarkEnd w:id="11"/>
    <w:p w14:paraId="57EE5B61" w14:textId="77777777" w:rsidR="003D3CB8" w:rsidRDefault="003D3CB8" w:rsidP="004A0BCC">
      <w:pPr>
        <w:pStyle w:val="a6"/>
        <w:overflowPunct w:val="0"/>
        <w:autoSpaceDE w:val="0"/>
        <w:autoSpaceDN w:val="0"/>
        <w:jc w:val="both"/>
      </w:pPr>
    </w:p>
    <w:p w14:paraId="6E3476B8" w14:textId="20948CC5" w:rsidR="003D3CB8" w:rsidRPr="003F31E6" w:rsidRDefault="003D3CB8" w:rsidP="00D940E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</w:t>
      </w:r>
      <w:r w:rsidR="00D41507">
        <w:rPr>
          <w:rFonts w:cs="Arial" w:hint="eastAsia"/>
          <w:bCs/>
          <w:color w:val="00000A"/>
        </w:rPr>
        <w:fldChar w:fldCharType="begin"/>
      </w:r>
      <w:r w:rsidR="00D41507">
        <w:rPr>
          <w:rFonts w:cs="Arial" w:hint="eastAsia"/>
          <w:bCs/>
          <w:color w:val="00000A"/>
        </w:rPr>
        <w:instrText xml:space="preserve"> REF _Ref69392475 \h </w:instrText>
      </w:r>
      <w:r w:rsidR="00D41507">
        <w:rPr>
          <w:rFonts w:cs="Arial" w:hint="eastAsia"/>
          <w:bCs/>
          <w:color w:val="00000A"/>
        </w:rPr>
      </w:r>
      <w:r w:rsidR="00D41507"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</w:t>
      </w:r>
      <w:r w:rsidR="00D41507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，将两条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替换为两条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指令（针对</w:t>
      </w:r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）。应观察到与本部分中分析的结构</w:t>
      </w:r>
      <w:r w:rsidR="002455F7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类似并以相似方式解除的结构</w:t>
      </w:r>
      <w:r w:rsidR="002455F7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。</w:t>
      </w:r>
    </w:p>
    <w:p w14:paraId="119043D2" w14:textId="77777777" w:rsidR="003D3CB8" w:rsidRDefault="003D3CB8" w:rsidP="00D940EA">
      <w:pPr>
        <w:overflowPunct w:val="0"/>
        <w:autoSpaceDE w:val="0"/>
        <w:autoSpaceDN w:val="0"/>
        <w:spacing w:line="252" w:lineRule="auto"/>
        <w:jc w:val="both"/>
      </w:pPr>
    </w:p>
    <w:p w14:paraId="55B6F3E7" w14:textId="1675184C" w:rsidR="00A857A7" w:rsidRDefault="00A857A7" w:rsidP="00D940EA">
      <w:pPr>
        <w:overflowPunct w:val="0"/>
        <w:autoSpaceDE w:val="0"/>
        <w:autoSpaceDN w:val="0"/>
        <w:spacing w:line="252" w:lineRule="auto"/>
        <w:jc w:val="both"/>
      </w:pPr>
    </w:p>
    <w:p w14:paraId="5178BFDA" w14:textId="2B30B932" w:rsidR="00A857A7" w:rsidRPr="00AF59F2" w:rsidRDefault="00A857A7" w:rsidP="00D940EA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在回</w:t>
      </w:r>
      <w:proofErr w:type="gramStart"/>
      <w:r>
        <w:rPr>
          <w:rFonts w:hint="eastAsia"/>
          <w:b/>
          <w:bCs/>
          <w:sz w:val="28"/>
          <w:szCs w:val="28"/>
        </w:rPr>
        <w:t>写阶段</w:t>
      </w:r>
      <w:proofErr w:type="gramEnd"/>
      <w:r>
        <w:rPr>
          <w:rFonts w:hint="eastAsia"/>
          <w:b/>
          <w:bCs/>
          <w:sz w:val="28"/>
          <w:szCs w:val="28"/>
        </w:rPr>
        <w:t>同时执行的三条指令</w:t>
      </w:r>
    </w:p>
    <w:p w14:paraId="2064F1DA" w14:textId="77777777" w:rsidR="00A857A7" w:rsidRDefault="00A857A7" w:rsidP="00D940EA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57306C83" w14:textId="02868B17" w:rsidR="00F50440" w:rsidRDefault="00CC4506" w:rsidP="00D940EA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是一个</w:t>
      </w:r>
      <w:r>
        <w:rPr>
          <w:rFonts w:hint="eastAsia"/>
        </w:rPr>
        <w:t>2</w:t>
      </w:r>
      <w:r>
        <w:rPr>
          <w:rFonts w:hint="eastAsia"/>
        </w:rPr>
        <w:t>路超标量处理器（</w:t>
      </w:r>
      <w:r>
        <w:rPr>
          <w:rFonts w:hint="eastAsia"/>
        </w:rPr>
        <w:t>GSG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的实验中已简要讨论了此功能，实验</w:t>
      </w:r>
      <w:r>
        <w:rPr>
          <w:rFonts w:hint="eastAsia"/>
        </w:rPr>
        <w:t>17</w:t>
      </w:r>
      <w:r>
        <w:rPr>
          <w:rFonts w:hint="eastAsia"/>
        </w:rPr>
        <w:t>中将更详细地分析）。这意味着每个周期可以在此处理器中执行两条指令。在三条指令在同一周期到达同一阶段的情况下，可能会发生结构</w:t>
      </w:r>
      <w:r w:rsidR="002455F7">
        <w:rPr>
          <w:rFonts w:hint="eastAsia"/>
        </w:rPr>
        <w:t>冒险</w:t>
      </w:r>
      <w:r>
        <w:rPr>
          <w:rFonts w:hint="eastAsia"/>
        </w:rPr>
        <w:t>。鉴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的结构，这种情况或许看起来不可能，但是，有一种特殊情形可能会发生这种</w:t>
      </w:r>
      <w:r w:rsidR="002455F7">
        <w:rPr>
          <w:rFonts w:hint="eastAsia"/>
        </w:rPr>
        <w:t>冒险</w:t>
      </w:r>
      <w:r>
        <w:rPr>
          <w:rFonts w:hint="eastAsia"/>
        </w:rPr>
        <w:t>：</w:t>
      </w:r>
    </w:p>
    <w:p w14:paraId="323E92D0" w14:textId="77777777" w:rsidR="00F223D5" w:rsidRDefault="00F223D5" w:rsidP="00D940EA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B1F4705" w14:textId="5D44EC7A" w:rsidR="00F50440" w:rsidRDefault="00F50440" w:rsidP="00D940EA">
      <w:pPr>
        <w:pStyle w:val="af"/>
        <w:numPr>
          <w:ilvl w:val="0"/>
          <w:numId w:val="34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外部</w:t>
      </w:r>
      <w:r>
        <w:rPr>
          <w:rFonts w:hint="eastAsia"/>
        </w:rPr>
        <w:t>DDR2</w:t>
      </w:r>
      <w:r>
        <w:rPr>
          <w:rFonts w:hint="eastAsia"/>
        </w:rPr>
        <w:t>存储器具有中等延时，会强制装载指令暂停。当装载最终从存储器接收到数据时，它将进入回写阶段，在此阶段将</w:t>
      </w:r>
      <w:proofErr w:type="gramStart"/>
      <w:r>
        <w:rPr>
          <w:rFonts w:hint="eastAsia"/>
        </w:rPr>
        <w:t>读取值</w:t>
      </w:r>
      <w:proofErr w:type="gramEnd"/>
      <w:r>
        <w:rPr>
          <w:rFonts w:hint="eastAsia"/>
        </w:rPr>
        <w:t>写入寄存器文件（假设此回写发生在</w:t>
      </w:r>
      <w:r w:rsidR="006D1230">
        <w:br/>
      </w:r>
      <w:r>
        <w:rPr>
          <w:rFonts w:hint="eastAsia"/>
        </w:rPr>
        <w:t>周期</w:t>
      </w:r>
      <w:r>
        <w:rPr>
          <w:rFonts w:hint="eastAsia"/>
          <w:b/>
          <w:bCs/>
          <w:i/>
          <w:iCs/>
        </w:rPr>
        <w:t>i</w:t>
      </w:r>
      <w:r>
        <w:rPr>
          <w:rFonts w:hint="eastAsia"/>
        </w:rPr>
        <w:t>）。</w:t>
      </w:r>
    </w:p>
    <w:p w14:paraId="79F920B2" w14:textId="77777777" w:rsidR="00F223D5" w:rsidRDefault="00F223D5" w:rsidP="00D940EA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3994D4F6" w14:textId="4B4EE4F4" w:rsidR="007D0061" w:rsidRDefault="00251F71" w:rsidP="00D940EA">
      <w:pPr>
        <w:pStyle w:val="af"/>
        <w:numPr>
          <w:ilvl w:val="0"/>
          <w:numId w:val="34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果装载是非阻塞的（即装载等待存储器中的数据到达时，处理器继续执行不依赖于此数据的指令），则可能发生以下情况：另外两条指令在周期</w:t>
      </w:r>
      <w:proofErr w:type="spellStart"/>
      <w:r>
        <w:rPr>
          <w:rFonts w:hint="eastAsia"/>
          <w:b/>
          <w:bCs/>
          <w:i/>
          <w:iCs/>
        </w:rPr>
        <w:t>i</w:t>
      </w:r>
      <w:proofErr w:type="spellEnd"/>
      <w:proofErr w:type="gramStart"/>
      <w:r>
        <w:rPr>
          <w:rFonts w:hint="eastAsia"/>
        </w:rPr>
        <w:t>到达回</w:t>
      </w:r>
      <w:proofErr w:type="gramEnd"/>
      <w:r>
        <w:rPr>
          <w:rFonts w:hint="eastAsia"/>
        </w:rPr>
        <w:t>写阶段，并且还需要写入寄存器文件（例如两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）。</w:t>
      </w:r>
    </w:p>
    <w:p w14:paraId="239778C8" w14:textId="77777777" w:rsidR="00F223D5" w:rsidRDefault="00F223D5" w:rsidP="00D940EA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5067982C" w14:textId="44E21604" w:rsidR="00F50440" w:rsidRDefault="007D0061" w:rsidP="00D940EA">
      <w:pPr>
        <w:pStyle w:val="af"/>
        <w:numPr>
          <w:ilvl w:val="0"/>
          <w:numId w:val="34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这种情况下，三条指令将尝试在同一个周期（周期</w:t>
      </w:r>
      <w:r>
        <w:rPr>
          <w:rFonts w:hint="eastAsia"/>
          <w:b/>
          <w:i/>
        </w:rPr>
        <w:t>i</w:t>
      </w:r>
      <w:r>
        <w:rPr>
          <w:rFonts w:hint="eastAsia"/>
        </w:rPr>
        <w:t>）写入寄存器文件。</w:t>
      </w:r>
    </w:p>
    <w:p w14:paraId="27BC2796" w14:textId="77777777" w:rsidR="00F223D5" w:rsidRDefault="00F223D5" w:rsidP="00D940EA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525BC311" w14:textId="59F59A9F" w:rsidR="00F32844" w:rsidRDefault="00F95D6D" w:rsidP="00612E00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果寄存器文件只有两个写端口，则将发生结构</w:t>
      </w:r>
      <w:r w:rsidR="002455F7">
        <w:rPr>
          <w:rFonts w:hint="eastAsia"/>
        </w:rPr>
        <w:t>冒险</w:t>
      </w:r>
      <w:r>
        <w:rPr>
          <w:rFonts w:hint="eastAsia"/>
        </w:rPr>
        <w:t>，并且尝试写入的三条指令之一将必须等待寄存器文件空闲。但是，由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（如实验</w:t>
      </w:r>
      <w:r>
        <w:rPr>
          <w:rFonts w:hint="eastAsia"/>
        </w:rPr>
        <w:t>11</w:t>
      </w:r>
      <w:r>
        <w:rPr>
          <w:rFonts w:hint="eastAsia"/>
        </w:rPr>
        <w:t>所示）实现了第三个写端口，因此可以在不暂停（因而没有性能损失）的情况下解除这种结构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2AD4BAFB" w14:textId="392B0F2F" w:rsidR="00CE0894" w:rsidRDefault="00CE0894" w:rsidP="00612E00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0F226E29" w14:textId="498B4BE9" w:rsidR="008939B9" w:rsidRDefault="008939B9" w:rsidP="00612E00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75725246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4</w:t>
      </w:r>
      <w:r>
        <w:rPr>
          <w:rFonts w:hint="eastAsia"/>
          <w:iCs/>
        </w:rPr>
        <w:fldChar w:fldCharType="end"/>
      </w:r>
      <w:r>
        <w:rPr>
          <w:rFonts w:hint="eastAsia"/>
        </w:rPr>
        <w:t>中的示例说明了这种情况，此示例依次执行</w:t>
      </w:r>
      <w:r>
        <w:rPr>
          <w:rFonts w:hint="eastAsia"/>
        </w:rPr>
        <w:t>1</w:t>
      </w:r>
      <w:r>
        <w:rPr>
          <w:rFonts w:hint="eastAsia"/>
        </w:rPr>
        <w:t>条非阻塞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和</w:t>
      </w:r>
      <w:r>
        <w:rPr>
          <w:rFonts w:hint="eastAsia"/>
        </w:rPr>
        <w:t>36</w:t>
      </w:r>
      <w:r>
        <w:rPr>
          <w:rFonts w:hint="eastAsia"/>
        </w:rPr>
        <w:t>条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，这些指令包含在重复</w:t>
      </w:r>
      <w:r>
        <w:rPr>
          <w:rFonts w:hint="eastAsia"/>
        </w:rPr>
        <w:t>0xFFFF</w:t>
      </w:r>
      <w:r>
        <w:rPr>
          <w:rFonts w:hint="eastAsia"/>
        </w:rPr>
        <w:t>次迭代（即</w:t>
      </w:r>
      <w:r>
        <w:rPr>
          <w:rFonts w:hint="eastAsia"/>
        </w:rPr>
        <w:t>65,535</w:t>
      </w:r>
      <w:r>
        <w:rPr>
          <w:rFonts w:hint="eastAsia"/>
        </w:rPr>
        <w:t>）的循环中。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在图中以红色突出显示。与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在同一周期（周期</w:t>
      </w:r>
      <w:proofErr w:type="spellStart"/>
      <w:r>
        <w:rPr>
          <w:rFonts w:hint="eastAsia"/>
          <w:b/>
          <w:i/>
        </w:rPr>
        <w:t>i</w:t>
      </w:r>
      <w:proofErr w:type="spellEnd"/>
      <w:r>
        <w:rPr>
          <w:rFonts w:hint="eastAsia"/>
        </w:rPr>
        <w:t>）</w:t>
      </w:r>
      <w:proofErr w:type="gramStart"/>
      <w:r>
        <w:rPr>
          <w:rFonts w:hint="eastAsia"/>
        </w:rPr>
        <w:t>到达回写阶段</w:t>
      </w:r>
      <w:proofErr w:type="gramEnd"/>
      <w:r>
        <w:rPr>
          <w:rFonts w:hint="eastAsia"/>
        </w:rPr>
        <w:t>的两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也进行突出显示。本例中不包括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指令。通常，程序不执行任何有用的操作，仅用于说明本部分的示例。</w:t>
      </w:r>
    </w:p>
    <w:p w14:paraId="36E8CE85" w14:textId="77777777" w:rsidR="008939B9" w:rsidRDefault="008939B9" w:rsidP="004A0BCC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8939B9" w14:paraId="11C0DFD6" w14:textId="77777777" w:rsidTr="00D97029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152D8B35" w14:textId="42FEC578" w:rsidR="00F92EF0" w:rsidRDefault="00F92EF0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REPEAT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t xml:space="preserve">   </w:t>
            </w:r>
            <w:proofErr w:type="spellStart"/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t>lw</w:t>
            </w:r>
            <w:proofErr w:type="spellEnd"/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t xml:space="preserve"> x28, (x29)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cr/>
            </w:r>
            <w:r>
              <w:rPr>
                <w:rFonts w:ascii="Courier New" w:hAnsi="Courier New" w:hint="eastAsia"/>
                <w:sz w:val="18"/>
                <w:szCs w:val="18"/>
              </w:rPr>
              <w:t xml:space="preserve">   add x30, x30, -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, x1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31, x31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3, x3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4, x4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5, x5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6, x6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7, x7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8, x8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9, x9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0, x10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1, x11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2, x12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3, x13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4, x14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5, x15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6, x16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7, x17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8, x18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19, x19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0, x20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1, x21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2, x22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t xml:space="preserve">   add x23, x23, 1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cr/>
              <w:t xml:space="preserve">   add x24, x24, 1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cr/>
            </w:r>
            <w:r>
              <w:rPr>
                <w:rFonts w:ascii="Courier New" w:hAnsi="Courier New" w:hint="eastAsia"/>
                <w:sz w:val="18"/>
                <w:szCs w:val="18"/>
              </w:rPr>
              <w:t xml:space="preserve">   add x25, x25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6, x26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7, x27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31, x31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3, x3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4, x4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5, x5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6, x6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5, x25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6, x26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add x27, x27, 1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bne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x30, zero, REPEAT    # Repeat the loop</w:t>
            </w:r>
          </w:p>
          <w:p w14:paraId="1ECF4CC5" w14:textId="763FC5D2" w:rsidR="00966C4B" w:rsidRDefault="00966C4B" w:rsidP="004A0BCC">
            <w:pPr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2F57C60C" w14:textId="04C848C8" w:rsidR="008939B9" w:rsidRDefault="008939B9" w:rsidP="00612E00">
      <w:pPr>
        <w:pStyle w:val="a6"/>
        <w:overflowPunct w:val="0"/>
        <w:autoSpaceDE w:val="0"/>
        <w:autoSpaceDN w:val="0"/>
        <w:spacing w:before="20"/>
        <w:jc w:val="center"/>
        <w:rPr>
          <w:rFonts w:eastAsia="Arial" w:cs="Arial"/>
        </w:rPr>
      </w:pPr>
      <w:bookmarkStart w:id="12" w:name="_Ref7572524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4</w:t>
      </w:r>
      <w:r>
        <w:fldChar w:fldCharType="end"/>
      </w:r>
      <w:bookmarkEnd w:id="12"/>
      <w:r>
        <w:rPr>
          <w:rFonts w:hint="eastAsia"/>
        </w:rPr>
        <w:t>.</w:t>
      </w:r>
      <w:r w:rsidR="00612E00">
        <w:t xml:space="preserve"> </w:t>
      </w:r>
      <w:r>
        <w:rPr>
          <w:rFonts w:hint="eastAsia"/>
        </w:rPr>
        <w:t>依次执行非阻塞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和</w:t>
      </w:r>
      <w:r>
        <w:rPr>
          <w:rFonts w:hint="eastAsia"/>
        </w:rPr>
        <w:t>36</w:t>
      </w:r>
      <w:r>
        <w:rPr>
          <w:rFonts w:hint="eastAsia"/>
        </w:rPr>
        <w:t>条</w:t>
      </w:r>
      <w:r>
        <w:rPr>
          <w:rFonts w:hint="eastAsia"/>
        </w:rPr>
        <w:t>A-L</w:t>
      </w:r>
      <w:r>
        <w:rPr>
          <w:rFonts w:hint="eastAsia"/>
        </w:rPr>
        <w:t>指令的示例</w:t>
      </w:r>
    </w:p>
    <w:p w14:paraId="555581C4" w14:textId="77777777" w:rsidR="008939B9" w:rsidRDefault="008939B9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4C601A03" w14:textId="3E39B448" w:rsidR="008939B9" w:rsidRDefault="008939B9" w:rsidP="00612E00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LW_Instruction_ExtMemory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根据需要分析、仿真和修改程序。此项目的结构基于实验</w:t>
      </w:r>
      <w:r>
        <w:rPr>
          <w:rFonts w:hint="eastAsia"/>
        </w:rPr>
        <w:t>11</w:t>
      </w:r>
      <w:r>
        <w:rPr>
          <w:rFonts w:hint="eastAsia"/>
        </w:rPr>
        <w:t>中供使用性能计数器的结构：它包含一个用于初始化、停止和打印所需计数器值的</w:t>
      </w:r>
      <w:r>
        <w:rPr>
          <w:rFonts w:hint="eastAsia"/>
          <w:i/>
          <w:iCs/>
        </w:rPr>
        <w:t>.c</w:t>
      </w:r>
      <w:r>
        <w:rPr>
          <w:rFonts w:hint="eastAsia"/>
        </w:rPr>
        <w:t>文件和一个包含从</w:t>
      </w:r>
      <w:r>
        <w:rPr>
          <w:rFonts w:hint="eastAsia"/>
          <w:i/>
          <w:iCs/>
        </w:rPr>
        <w:t>.c</w:t>
      </w:r>
      <w:r>
        <w:rPr>
          <w:rFonts w:hint="eastAsia"/>
        </w:rPr>
        <w:t>文件调用的待测试汇编程序（本例中为包含非阻塞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的循环）的</w:t>
      </w:r>
      <w:r>
        <w:rPr>
          <w:rFonts w:hint="eastAsia"/>
          <w:i/>
          <w:iCs/>
        </w:rPr>
        <w:t>.S</w:t>
      </w:r>
      <w:r>
        <w:rPr>
          <w:rFonts w:hint="eastAsia"/>
        </w:rPr>
        <w:t>文件。</w:t>
      </w:r>
    </w:p>
    <w:p w14:paraId="1D3D061B" w14:textId="77777777" w:rsidR="00F32844" w:rsidRDefault="00F32844" w:rsidP="00612E0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6E029B0C" w14:textId="4EB9C7C6" w:rsidR="00363190" w:rsidRPr="004B4BE2" w:rsidRDefault="00363190" w:rsidP="009A16D4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</w:pPr>
      <w:r w:rsidRPr="004B4BE2">
        <w:rPr>
          <w:rFonts w:hint="eastAsia"/>
        </w:rPr>
        <w:t>如</w:t>
      </w:r>
      <w:r w:rsidRPr="004B4BE2">
        <w:fldChar w:fldCharType="begin"/>
      </w:r>
      <w:r w:rsidRPr="004B4BE2">
        <w:instrText xml:space="preserve"> REF _Ref71459157 \h </w:instrText>
      </w:r>
      <w:r w:rsidRPr="004B4BE2">
        <w:fldChar w:fldCharType="separate"/>
      </w:r>
      <w:r w:rsidR="001A3202" w:rsidRPr="004B4BE2">
        <w:rPr>
          <w:rFonts w:hint="eastAsia"/>
        </w:rPr>
        <w:t>图</w:t>
      </w:r>
      <w:r w:rsidR="001A3202" w:rsidRPr="004B4BE2">
        <w:rPr>
          <w:noProof/>
        </w:rPr>
        <w:t>5</w:t>
      </w:r>
      <w:r w:rsidRPr="004B4BE2">
        <w:fldChar w:fldCharType="end"/>
      </w:r>
      <w:r w:rsidRPr="004B4BE2">
        <w:rPr>
          <w:rFonts w:hint="eastAsia"/>
        </w:rPr>
        <w:t>所示，在</w:t>
      </w:r>
      <w:proofErr w:type="spellStart"/>
      <w:r w:rsidRPr="004B4BE2">
        <w:rPr>
          <w:rFonts w:hint="eastAsia"/>
          <w:b/>
        </w:rPr>
        <w:t>lsu_bus_intf</w:t>
      </w:r>
      <w:proofErr w:type="spellEnd"/>
      <w:r w:rsidRPr="004B4BE2">
        <w:rPr>
          <w:rFonts w:hint="eastAsia"/>
        </w:rPr>
        <w:t>模块（总线接口）中获得的</w:t>
      </w:r>
      <w:r w:rsidRPr="004B4BE2">
        <w:rPr>
          <w:rFonts w:hint="eastAsia"/>
        </w:rPr>
        <w:t>32</w:t>
      </w:r>
      <w:r w:rsidRPr="004B4BE2">
        <w:rPr>
          <w:rFonts w:hint="eastAsia"/>
        </w:rPr>
        <w:t>位数据通过信号</w:t>
      </w:r>
      <w:proofErr w:type="spellStart"/>
      <w:r w:rsidRPr="004B4BE2">
        <w:rPr>
          <w:rFonts w:ascii="Courier New" w:hAnsi="Courier New" w:hint="eastAsia"/>
        </w:rPr>
        <w:t>lsu_nonblock_load_data</w:t>
      </w:r>
      <w:proofErr w:type="spellEnd"/>
      <w:r w:rsidRPr="004B4BE2">
        <w:rPr>
          <w:rFonts w:ascii="Courier New" w:hAnsi="Courier New" w:hint="eastAsia"/>
        </w:rPr>
        <w:t>[31:0]</w:t>
      </w:r>
      <w:r w:rsidRPr="004B4BE2">
        <w:rPr>
          <w:rFonts w:hint="eastAsia"/>
        </w:rPr>
        <w:t>提供给寄存器文件。此外，在译码阶段生成、经流水线寄存器传播的控制信号分别通过信号</w:t>
      </w:r>
      <w:proofErr w:type="spellStart"/>
      <w:r w:rsidRPr="004B4BE2">
        <w:rPr>
          <w:rFonts w:ascii="Courier New" w:hAnsi="Courier New" w:hint="eastAsia"/>
        </w:rPr>
        <w:t>dec_nonblock_load_waddr</w:t>
      </w:r>
      <w:proofErr w:type="spellEnd"/>
      <w:r w:rsidRPr="004B4BE2">
        <w:rPr>
          <w:rFonts w:ascii="Courier New" w:hAnsi="Courier New" w:hint="eastAsia"/>
        </w:rPr>
        <w:t>[4:0]</w:t>
      </w:r>
      <w:r w:rsidRPr="004B4BE2">
        <w:rPr>
          <w:rFonts w:hint="eastAsia"/>
        </w:rPr>
        <w:t>和</w:t>
      </w:r>
      <w:proofErr w:type="spellStart"/>
      <w:r w:rsidRPr="004B4BE2">
        <w:rPr>
          <w:rFonts w:ascii="Courier New" w:hAnsi="Courier New" w:hint="eastAsia"/>
        </w:rPr>
        <w:t>dec_nonblock_load_wen</w:t>
      </w:r>
      <w:proofErr w:type="spellEnd"/>
      <w:r w:rsidRPr="004B4BE2">
        <w:rPr>
          <w:rFonts w:hint="eastAsia"/>
        </w:rPr>
        <w:t>提供给寄存器文件，向其告知何时在何处写入数据。这三个信号通过此结构中提供的第三个写端口（</w:t>
      </w:r>
      <w:r w:rsidRPr="004B4BE2">
        <w:rPr>
          <w:rFonts w:ascii="Courier New" w:hAnsi="Courier New" w:hint="eastAsia"/>
        </w:rPr>
        <w:t>waddr2</w:t>
      </w:r>
      <w:r w:rsidRPr="004B4BE2">
        <w:rPr>
          <w:rFonts w:hint="eastAsia"/>
        </w:rPr>
        <w:t>、</w:t>
      </w:r>
      <w:r w:rsidRPr="004B4BE2">
        <w:rPr>
          <w:rFonts w:ascii="Courier New" w:hAnsi="Courier New" w:hint="eastAsia"/>
        </w:rPr>
        <w:t>wen2</w:t>
      </w:r>
      <w:r w:rsidRPr="004B4BE2">
        <w:rPr>
          <w:rFonts w:hint="eastAsia"/>
        </w:rPr>
        <w:t>和</w:t>
      </w:r>
      <w:r w:rsidRPr="004B4BE2">
        <w:rPr>
          <w:rFonts w:ascii="Courier New" w:hAnsi="Courier New" w:hint="eastAsia"/>
        </w:rPr>
        <w:t>wd2</w:t>
      </w:r>
      <w:r w:rsidRPr="004B4BE2">
        <w:rPr>
          <w:rFonts w:hint="eastAsia"/>
        </w:rPr>
        <w:t>）进入寄存器文件，如图所示。请记住，在实验</w:t>
      </w:r>
      <w:r w:rsidRPr="004B4BE2">
        <w:rPr>
          <w:rFonts w:hint="eastAsia"/>
        </w:rPr>
        <w:t>11</w:t>
      </w:r>
      <w:r w:rsidRPr="004B4BE2">
        <w:rPr>
          <w:rFonts w:hint="eastAsia"/>
        </w:rPr>
        <w:t>的图</w:t>
      </w:r>
      <w:r w:rsidRPr="004B4BE2">
        <w:rPr>
          <w:rFonts w:hint="eastAsia"/>
        </w:rPr>
        <w:t>6</w:t>
      </w:r>
      <w:r w:rsidRPr="004B4BE2">
        <w:rPr>
          <w:rFonts w:hint="eastAsia"/>
        </w:rPr>
        <w:t>中，我们详细说明了寄存器文件。</w:t>
      </w:r>
    </w:p>
    <w:p w14:paraId="750300CF" w14:textId="77777777" w:rsidR="00363190" w:rsidRDefault="00363190" w:rsidP="004A0BCC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0F43034F" w14:textId="77777777" w:rsidR="00363190" w:rsidRPr="00642379" w:rsidRDefault="00363190" w:rsidP="004A0BCC">
      <w:pPr>
        <w:pStyle w:val="a6"/>
        <w:shd w:val="clear" w:color="auto" w:fill="FFFFFF" w:themeFill="background1"/>
        <w:overflowPunct w:val="0"/>
        <w:autoSpaceDE w:val="0"/>
        <w:autoSpaceDN w:val="0"/>
        <w:ind w:left="-993"/>
        <w:jc w:val="center"/>
        <w:sectPr w:rsidR="00363190" w:rsidRPr="00642379" w:rsidSect="00121946">
          <w:footerReference w:type="default" r:id="rId15"/>
          <w:footerReference w:type="first" r:id="rId16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  <w:bookmarkStart w:id="13" w:name="_Ref65666976"/>
    </w:p>
    <w:p w14:paraId="18E295CA" w14:textId="338FC362" w:rsidR="00363190" w:rsidRDefault="00370F83" w:rsidP="004A0BCC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r>
        <w:rPr>
          <w:rFonts w:hint="eastAsia"/>
        </w:rPr>
        <w:object w:dxaOrig="26565" w:dyaOrig="14636" w14:anchorId="5D767153">
          <v:shape id="_x0000_i1026" type="#_x0000_t75" style="width:700pt;height:384.95pt" o:ole="">
            <v:imagedata r:id="rId17" o:title=""/>
          </v:shape>
          <o:OLEObject Type="Embed" ProgID="Visio.Drawing.15" ShapeID="_x0000_i1026" DrawAspect="Content" ObjectID="_1711977186" r:id="rId18"/>
        </w:object>
      </w:r>
    </w:p>
    <w:p w14:paraId="525021B6" w14:textId="77777777" w:rsidR="00D036F9" w:rsidRDefault="00D036F9" w:rsidP="004A0BCC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  <w:rPr>
          <w:lang w:val="es-ES"/>
        </w:rPr>
      </w:pPr>
    </w:p>
    <w:p w14:paraId="479920AD" w14:textId="7616C9B0" w:rsidR="00363190" w:rsidRDefault="00363190" w:rsidP="004A0BCC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  <w:sectPr w:rsidR="00363190" w:rsidSect="00D97029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id="14" w:name="_Ref71459157"/>
      <w:r>
        <w:rPr>
          <w:rFonts w:hint="eastAsia"/>
        </w:rPr>
        <w:t>图</w:t>
      </w:r>
      <w:r>
        <w:rPr>
          <w:rFonts w:hint="eastAsia"/>
        </w:rPr>
        <w:fldChar w:fldCharType="begin"/>
      </w:r>
      <w:r w:rsidRPr="00553143">
        <w:instrText xml:space="preserve"> SEQ Figure \* ARABIC </w:instrText>
      </w:r>
      <w:r>
        <w:rPr>
          <w:rFonts w:hint="eastAsia"/>
        </w:rPr>
        <w:fldChar w:fldCharType="separate"/>
      </w:r>
      <w:r w:rsidR="001A3202">
        <w:rPr>
          <w:noProof/>
        </w:rPr>
        <w:t>5</w:t>
      </w:r>
      <w:r>
        <w:rPr>
          <w:rFonts w:hint="eastAsia"/>
        </w:rPr>
        <w:fldChar w:fldCharType="end"/>
      </w:r>
      <w:bookmarkEnd w:id="13"/>
      <w:bookmarkEnd w:id="14"/>
      <w:r>
        <w:rPr>
          <w:rFonts w:hint="eastAsia"/>
        </w:rPr>
        <w:t>.</w:t>
      </w:r>
      <w:r w:rsidR="005C6E83">
        <w:t xml:space="preserve"> </w:t>
      </w:r>
      <w:r>
        <w:rPr>
          <w:rFonts w:hint="eastAsia"/>
        </w:rPr>
        <w:t>访问外部存储器的非阻塞装载指令</w:t>
      </w:r>
    </w:p>
    <w:p w14:paraId="40F83E2A" w14:textId="02D8C001" w:rsidR="00363190" w:rsidRDefault="00BD0CF5" w:rsidP="004A0BCC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2C9564F" wp14:editId="187896FD">
                <wp:simplePos x="0" y="0"/>
                <wp:positionH relativeFrom="column">
                  <wp:posOffset>4071668</wp:posOffset>
                </wp:positionH>
                <wp:positionV relativeFrom="paragraph">
                  <wp:posOffset>931653</wp:posOffset>
                </wp:positionV>
                <wp:extent cx="2562045" cy="432435"/>
                <wp:effectExtent l="0" t="0" r="0" b="5715"/>
                <wp:wrapNone/>
                <wp:docPr id="119" name="Cuadro de texto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62045" cy="4324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CB09F09" w14:textId="4D6B3E3D" w:rsidR="00690D54" w:rsidRPr="0056284E" w:rsidRDefault="00690D54" w:rsidP="00D75DE9">
                            <w:pPr>
                              <w:overflowPunct w:val="0"/>
                              <w:autoSpaceDE w:val="0"/>
                              <w:autoSpaceDN w:val="0"/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由于访问外部存储器而引起的延时。</w:t>
                            </w:r>
                            <w:r>
                              <w:rPr>
                                <w:rFonts w:ascii="Courier New" w:hAnsi="Courier New"/>
                                <w:b/>
                                <w:color w:val="FF0000"/>
                              </w:rPr>
                              <w:br/>
                            </w: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继续执行独立</w:t>
                            </w:r>
                            <w:r w:rsidR="004B2B98"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的</w:t>
                            </w: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指令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C9564F" id="Cuadro de texto 119" o:spid="_x0000_s1032" type="#_x0000_t202" style="position:absolute;left:0;text-align:left;margin-left:320.6pt;margin-top:73.35pt;width:201.75pt;height:34.0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" fillcolor="white [3201]" stroked="f" strokeweight=".5pt">
                <v:textbox>
                  <w:txbxContent>
                    <w:p w14:paraId="6CB09F09" w14:textId="4D6B3E3D" w:rsidR="00690D54" w:rsidRPr="0056284E" w:rsidRDefault="00690D54" w:rsidP="00D75DE9">
                      <w:pPr>
                        <w:overflowPunct w:val="0"/>
                        <w:autoSpaceDE w:val="0"/>
                        <w:autoSpaceDN w:val="0"/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由于访问外部存储器而引起的延时。</w:t>
                      </w:r>
                      <w:r>
                        <w:rPr>
                          <w:rFonts w:ascii="Courier New" w:hAnsi="Courier New"/>
                          <w:b/>
                          <w:color w:val="FF0000"/>
                        </w:rPr>
                        <w:br/>
                      </w: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继续执行独立</w:t>
                      </w:r>
                      <w:r w:rsidR="004B2B98"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的</w:t>
                      </w: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指令。</w:t>
                      </w:r>
                    </w:p>
                  </w:txbxContent>
                </v:textbox>
              </v:shape>
            </w:pict>
          </mc:Fallback>
        </mc:AlternateContent>
      </w:r>
      <w:r w:rsidR="005C6E83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35F4489" wp14:editId="15126F2B">
                <wp:simplePos x="0" y="0"/>
                <wp:positionH relativeFrom="column">
                  <wp:posOffset>-715992</wp:posOffset>
                </wp:positionH>
                <wp:positionV relativeFrom="paragraph">
                  <wp:posOffset>897147</wp:posOffset>
                </wp:positionV>
                <wp:extent cx="584235" cy="254000"/>
                <wp:effectExtent l="0" t="0" r="25400" b="1270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423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88AECB" w14:textId="77777777" w:rsidR="00690D54" w:rsidRPr="008B72BD" w:rsidRDefault="00690D54" w:rsidP="005C6E83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5F4489" id="Cuadro de texto 21" o:spid="_x0000_s1033" type="#_x0000_t202" style="position:absolute;left:0;text-align:left;margin-left:-56.4pt;margin-top:70.65pt;width:46pt;height:20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" fillcolor="#c0504d [3205]" strokeweight=".5pt">
                <v:textbox>
                  <w:txbxContent>
                    <w:p w14:paraId="5C88AECB" w14:textId="77777777" w:rsidR="00690D54" w:rsidRPr="008B72BD" w:rsidRDefault="00690D54" w:rsidP="005C6E83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32CBFD81" wp14:editId="1CAE9EC2">
                <wp:simplePos x="0" y="0"/>
                <wp:positionH relativeFrom="rightMargin">
                  <wp:posOffset>54142</wp:posOffset>
                </wp:positionH>
                <wp:positionV relativeFrom="paragraph">
                  <wp:posOffset>2226365</wp:posOffset>
                </wp:positionV>
                <wp:extent cx="500932" cy="1790700"/>
                <wp:effectExtent l="0" t="0" r="13970" b="19050"/>
                <wp:wrapNone/>
                <wp:docPr id="24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0932" cy="17907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94DFBF" w14:textId="77777777" w:rsidR="00690D54" w:rsidRPr="00757BE8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CBFD81" id="Rectangle 11" o:spid="_x0000_s1034" style="position:absolute;left:0;text-align:left;margin-left:4.25pt;margin-top:175.3pt;width:39.45pt;height:141pt;z-index:25174630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" filled="f" strokecolor="red" strokeweight="1.5pt">
                <v:textbox>
                  <w:txbxContent>
                    <w:p w14:paraId="0A94DFBF" w14:textId="77777777" w:rsidR="00690D54" w:rsidRPr="00757BE8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243DC0D" wp14:editId="62E41F73">
                <wp:simplePos x="0" y="0"/>
                <wp:positionH relativeFrom="column">
                  <wp:posOffset>1447800</wp:posOffset>
                </wp:positionH>
                <wp:positionV relativeFrom="paragraph">
                  <wp:posOffset>-409575</wp:posOffset>
                </wp:positionV>
                <wp:extent cx="1403985" cy="323850"/>
                <wp:effectExtent l="0" t="0" r="0" b="0"/>
                <wp:wrapNone/>
                <wp:docPr id="43" name="Cuadro de text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4D0106A" w14:textId="0E2F95B7" w:rsidR="00690D54" w:rsidRPr="00A319B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lw x28, (x29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43DC0D" id="Cuadro de texto 43" o:spid="_x0000_s1035" type="#_x0000_t202" style="position:absolute;left:0;text-align:left;margin-left:114pt;margin-top:-32.25pt;width:110.55pt;height:25.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" filled="f" stroked="f" strokeweight=".5pt">
                <v:textbox>
                  <w:txbxContent>
                    <w:p w14:paraId="64D0106A" w14:textId="0E2F95B7" w:rsidR="00690D54" w:rsidRPr="00A319BB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lw x28, (x29)</w:t>
                      </w:r>
                    </w:p>
                  </w:txbxContent>
                </v:textbox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2C38B44" wp14:editId="6E633886">
                <wp:simplePos x="0" y="0"/>
                <wp:positionH relativeFrom="column">
                  <wp:posOffset>6743700</wp:posOffset>
                </wp:positionH>
                <wp:positionV relativeFrom="paragraph">
                  <wp:posOffset>-533400</wp:posOffset>
                </wp:positionV>
                <wp:extent cx="1403985" cy="485775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485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37E782" w14:textId="1DC3D7A4" w:rsidR="00690D54" w:rsidRPr="00C26664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x23, x23, 1</w:t>
                            </w:r>
                          </w:p>
                          <w:p w14:paraId="1B58B3A6" w14:textId="1DAD6103" w:rsidR="00690D54" w:rsidRPr="00C26664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x24, x24,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38B44" id="Cuadro de texto 46" o:spid="_x0000_s1036" type="#_x0000_t202" style="position:absolute;left:0;text-align:left;margin-left:531pt;margin-top:-42pt;width:110.55pt;height:38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" filled="f" stroked="f" strokeweight=".5pt">
                <v:textbox>
                  <w:txbxContent>
                    <w:p w14:paraId="2237E782" w14:textId="1DC3D7A4" w:rsidR="00690D54" w:rsidRPr="00C26664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x23, x23, 1</w:t>
                      </w:r>
                    </w:p>
                    <w:p w14:paraId="1B58B3A6" w14:textId="1DAD6103" w:rsidR="00690D54" w:rsidRPr="00C26664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x24, x24, 1</w:t>
                      </w:r>
                    </w:p>
                  </w:txbxContent>
                </v:textbox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9AAAFD9" wp14:editId="14D09BB1">
                <wp:simplePos x="0" y="0"/>
                <wp:positionH relativeFrom="margin">
                  <wp:posOffset>7879993</wp:posOffset>
                </wp:positionH>
                <wp:positionV relativeFrom="paragraph">
                  <wp:posOffset>2918765</wp:posOffset>
                </wp:positionV>
                <wp:extent cx="810464" cy="1411732"/>
                <wp:effectExtent l="38100" t="0" r="27940" b="5524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10464" cy="1411732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86076" id="Conector recto de flecha 47" o:spid="_x0000_s1026" type="#_x0000_t32" style="position:absolute;margin-left:620.45pt;margin-top:229.8pt;width:63.8pt;height:111.15pt;flip:x;z-index:251794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" strokecolor="#ffc000" strokeweight="2pt">
                <v:stroke endarrow="block"/>
                <w10:wrap anchorx="margin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D73464F" wp14:editId="623217CD">
                <wp:simplePos x="0" y="0"/>
                <wp:positionH relativeFrom="column">
                  <wp:posOffset>1565452</wp:posOffset>
                </wp:positionH>
                <wp:positionV relativeFrom="paragraph">
                  <wp:posOffset>-188672</wp:posOffset>
                </wp:positionV>
                <wp:extent cx="212699" cy="825093"/>
                <wp:effectExtent l="0" t="38100" r="54610" b="13335"/>
                <wp:wrapNone/>
                <wp:docPr id="37" name="Conector recto de flecha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699" cy="825093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FBEC3C" id="Conector recto de flecha 37" o:spid="_x0000_s1026" type="#_x0000_t32" style="position:absolute;margin-left:123.25pt;margin-top:-14.85pt;width:16.75pt;height:64.95pt;flip:y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" strokecolor="#ffc000" strokeweight="2pt">
                <v:stroke endarrow="block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B943093" wp14:editId="6FC41D32">
                <wp:simplePos x="0" y="0"/>
                <wp:positionH relativeFrom="column">
                  <wp:posOffset>6883070</wp:posOffset>
                </wp:positionH>
                <wp:positionV relativeFrom="paragraph">
                  <wp:posOffset>-180975</wp:posOffset>
                </wp:positionV>
                <wp:extent cx="241961" cy="905002"/>
                <wp:effectExtent l="0" t="38100" r="62865" b="28575"/>
                <wp:wrapNone/>
                <wp:docPr id="45" name="Conector recto de flecha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1961" cy="905002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D2C44" id="Conector recto de flecha 45" o:spid="_x0000_s1026" type="#_x0000_t32" style="position:absolute;margin-left:541.95pt;margin-top:-14.25pt;width:19.05pt;height:71.25pt;flip:y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" strokecolor="#ffc000" strokeweight="2pt">
                <v:stroke endarrow="block"/>
              </v:shape>
            </w:pict>
          </mc:Fallback>
        </mc:AlternateContent>
      </w:r>
      <w:r w:rsidR="00DB7B47">
        <w:rPr>
          <w:rFonts w:hint="eastAsia"/>
          <w:noProof/>
        </w:rPr>
        <w:drawing>
          <wp:inline distT="0" distB="0" distL="0" distR="0" wp14:anchorId="417A6717" wp14:editId="795F9371">
            <wp:extent cx="9924232" cy="4037990"/>
            <wp:effectExtent l="0" t="0" r="1270" b="635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928392" cy="403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C4C325E" wp14:editId="0D93A3EF">
                <wp:simplePos x="0" y="0"/>
                <wp:positionH relativeFrom="column">
                  <wp:posOffset>1595755</wp:posOffset>
                </wp:positionH>
                <wp:positionV relativeFrom="paragraph">
                  <wp:posOffset>1484630</wp:posOffset>
                </wp:positionV>
                <wp:extent cx="431165" cy="138430"/>
                <wp:effectExtent l="0" t="0" r="26035" b="13970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165" cy="1384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BDE40D4" w14:textId="77777777" w:rsidR="00690D54" w:rsidRPr="00757BE8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4C325E" id="_x0000_s1037" style="position:absolute;left:0;text-align:left;margin-left:125.65pt;margin-top:116.9pt;width:33.95pt;height:10.9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" filled="f" strokecolor="red" strokeweight="1.5pt">
                <v:textbox>
                  <w:txbxContent>
                    <w:p w14:paraId="1BDE40D4" w14:textId="77777777" w:rsidR="00690D54" w:rsidRPr="00757BE8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2E161F0" wp14:editId="61E7CF12">
                <wp:simplePos x="0" y="0"/>
                <wp:positionH relativeFrom="column">
                  <wp:posOffset>6504305</wp:posOffset>
                </wp:positionH>
                <wp:positionV relativeFrom="paragraph">
                  <wp:posOffset>586105</wp:posOffset>
                </wp:positionV>
                <wp:extent cx="431165" cy="299720"/>
                <wp:effectExtent l="0" t="0" r="26035" b="24130"/>
                <wp:wrapNone/>
                <wp:docPr id="25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165" cy="2997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802F21" w14:textId="77777777" w:rsidR="00690D54" w:rsidRPr="00757BE8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E161F0" id="_x0000_s1038" style="position:absolute;left:0;text-align:left;margin-left:512.15pt;margin-top:46.15pt;width:33.95pt;height:23.6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" filled="f" strokecolor="red" strokeweight="1.5pt">
                <v:textbox>
                  <w:txbxContent>
                    <w:p w14:paraId="21802F21" w14:textId="77777777" w:rsidR="00690D54" w:rsidRPr="00757BE8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28EE9EA" wp14:editId="0C632144">
                <wp:simplePos x="0" y="0"/>
                <wp:positionH relativeFrom="column">
                  <wp:posOffset>1167765</wp:posOffset>
                </wp:positionH>
                <wp:positionV relativeFrom="paragraph">
                  <wp:posOffset>586740</wp:posOffset>
                </wp:positionV>
                <wp:extent cx="431165" cy="138430"/>
                <wp:effectExtent l="0" t="0" r="26035" b="13970"/>
                <wp:wrapNone/>
                <wp:docPr id="7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165" cy="13843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4DD911" w14:textId="77777777" w:rsidR="00690D54" w:rsidRPr="00757BE8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8EE9EA" id="_x0000_s1039" style="position:absolute;left:0;text-align:left;margin-left:91.95pt;margin-top:46.2pt;width:33.95pt;height:10.9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" filled="f" strokecolor="red" strokeweight="1.5pt">
                <v:textbox>
                  <w:txbxContent>
                    <w:p w14:paraId="5F4DD911" w14:textId="77777777" w:rsidR="00690D54" w:rsidRPr="00757BE8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269950E" wp14:editId="197EF71D">
                <wp:simplePos x="0" y="0"/>
                <wp:positionH relativeFrom="margin">
                  <wp:posOffset>1204756</wp:posOffset>
                </wp:positionH>
                <wp:positionV relativeFrom="paragraph">
                  <wp:posOffset>67945</wp:posOffset>
                </wp:positionV>
                <wp:extent cx="382138" cy="219710"/>
                <wp:effectExtent l="0" t="0" r="18415" b="2794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2138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DD6D557" w14:textId="522EB675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-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69950E" id="Cuadro de texto 39" o:spid="_x0000_s1040" type="#_x0000_t202" style="position:absolute;left:0;text-align:left;margin-left:94.85pt;margin-top:5.35pt;width:30.1pt;height:17.3pt;z-index:2517626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" fillcolor="#c0504d [3205]" strokeweight=".5pt">
                <v:textbox>
                  <w:txbxContent>
                    <w:p w14:paraId="1DD6D557" w14:textId="522EB675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-1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0571E7B" wp14:editId="35848533">
                <wp:simplePos x="0" y="0"/>
                <wp:positionH relativeFrom="margin">
                  <wp:posOffset>8779349</wp:posOffset>
                </wp:positionH>
                <wp:positionV relativeFrom="paragraph">
                  <wp:posOffset>53975</wp:posOffset>
                </wp:positionV>
                <wp:extent cx="313899" cy="219710"/>
                <wp:effectExtent l="0" t="0" r="10160" b="27940"/>
                <wp:wrapNone/>
                <wp:docPr id="40" name="Cuadro de texto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3899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3DE14A6" w14:textId="68A80E03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571E7B" id="Cuadro de texto 40" o:spid="_x0000_s1041" type="#_x0000_t202" style="position:absolute;left:0;text-align:left;margin-left:691.3pt;margin-top:4.25pt;width:24.7pt;height:17.3pt;z-index:251764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" fillcolor="#c0504d [3205]" strokeweight=".5pt">
                <v:textbox>
                  <w:txbxContent>
                    <w:p w14:paraId="23DE14A6" w14:textId="68A80E03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03E42AB" wp14:editId="7AD15E14">
                <wp:simplePos x="0" y="0"/>
                <wp:positionH relativeFrom="column">
                  <wp:posOffset>2039146</wp:posOffset>
                </wp:positionH>
                <wp:positionV relativeFrom="paragraph">
                  <wp:posOffset>1407795</wp:posOffset>
                </wp:positionV>
                <wp:extent cx="6637020" cy="15240"/>
                <wp:effectExtent l="19050" t="76200" r="87630" b="99060"/>
                <wp:wrapNone/>
                <wp:docPr id="86" name="Conector recto de flecha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37020" cy="1524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0F9223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86" o:spid="_x0000_s1026" type="#_x0000_t32" style="position:absolute;margin-left:160.55pt;margin-top:110.85pt;width:522.6pt;height:1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" strokecolor="yellow" strokeweight="2pt">
                <v:stroke startarrow="block" endarrow="block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BA855EB" wp14:editId="27875F0B">
                <wp:simplePos x="0" y="0"/>
                <wp:positionH relativeFrom="rightMargin">
                  <wp:posOffset>-2127250</wp:posOffset>
                </wp:positionH>
                <wp:positionV relativeFrom="paragraph">
                  <wp:posOffset>57150</wp:posOffset>
                </wp:positionV>
                <wp:extent cx="398780" cy="219710"/>
                <wp:effectExtent l="0" t="0" r="20320" b="27940"/>
                <wp:wrapNone/>
                <wp:docPr id="42" name="Cuadro de text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78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A26C9F1" w14:textId="31022A12" w:rsidR="00690D54" w:rsidRPr="001103C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-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A855EB" id="Cuadro de texto 42" o:spid="_x0000_s1042" type="#_x0000_t202" style="position:absolute;left:0;text-align:left;margin-left:-167.5pt;margin-top:4.5pt;width:31.4pt;height:17.3pt;z-index:25176883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" fillcolor="#c0504d [3205]" strokeweight=".5pt">
                <v:textbox>
                  <w:txbxContent>
                    <w:p w14:paraId="4A26C9F1" w14:textId="31022A12" w:rsidR="00690D54" w:rsidRPr="001103CB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-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B9F37CF" wp14:editId="243DCE76">
                <wp:simplePos x="0" y="0"/>
                <wp:positionH relativeFrom="column">
                  <wp:posOffset>-544195</wp:posOffset>
                </wp:positionH>
                <wp:positionV relativeFrom="paragraph">
                  <wp:posOffset>2685415</wp:posOffset>
                </wp:positionV>
                <wp:extent cx="1546860" cy="0"/>
                <wp:effectExtent l="0" t="0" r="15240" b="19050"/>
                <wp:wrapNone/>
                <wp:docPr id="34" name="Conector rect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46860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7BE6E8" id="Conector recto 34" o:spid="_x0000_s1026" style="position:absolute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2.85pt,211.45pt" to="78.95pt,2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" strokecolor="#205867 [1608]" strokeweight="2pt">
                <v:stroke dashstyle="dash"/>
              </v:lin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071713C" wp14:editId="5858E51A">
                <wp:simplePos x="0" y="0"/>
                <wp:positionH relativeFrom="leftMargin">
                  <wp:posOffset>200025</wp:posOffset>
                </wp:positionH>
                <wp:positionV relativeFrom="paragraph">
                  <wp:posOffset>3038475</wp:posOffset>
                </wp:positionV>
                <wp:extent cx="971550" cy="666750"/>
                <wp:effectExtent l="0" t="0" r="19050" b="19050"/>
                <wp:wrapNone/>
                <wp:docPr id="36" name="Cuadro de text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6667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53A47E3" w14:textId="456F9D2F" w:rsidR="00690D54" w:rsidRDefault="00690D54" w:rsidP="005C6E83">
                            <w:pPr>
                              <w:overflowPunct w:val="0"/>
                              <w:autoSpaceDE w:val="0"/>
                              <w:autoSpaceDN w:val="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个寄存器</w:t>
                            </w:r>
                            <w:r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文件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14:paraId="35AEBF21" w14:textId="6A9BC750" w:rsidR="00690D54" w:rsidRPr="008B72BD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写端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1713C" id="Cuadro de texto 36" o:spid="_x0000_s1043" type="#_x0000_t202" style="position:absolute;left:0;text-align:left;margin-left:15.75pt;margin-top:239.25pt;width:76.5pt;height:52.5pt;z-index:2517606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" fillcolor="#c0504d [3205]" strokeweight=".5pt">
                <v:textbox>
                  <w:txbxContent>
                    <w:p w14:paraId="753A47E3" w14:textId="456F9D2F" w:rsidR="00690D54" w:rsidRDefault="00690D54" w:rsidP="005C6E83">
                      <w:pPr>
                        <w:overflowPunct w:val="0"/>
                        <w:autoSpaceDE w:val="0"/>
                        <w:autoSpaceDN w:val="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3</w:t>
                      </w:r>
                      <w:r>
                        <w:rPr>
                          <w:rFonts w:hint="eastAsia"/>
                          <w:b/>
                        </w:rPr>
                        <w:t>个寄存器</w:t>
                      </w:r>
                      <w:r>
                        <w:rPr>
                          <w:b/>
                        </w:rPr>
                        <w:br/>
                      </w:r>
                      <w:r>
                        <w:rPr>
                          <w:rFonts w:hint="eastAsia"/>
                          <w:b/>
                        </w:rPr>
                        <w:t>文件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14:paraId="35AEBF21" w14:textId="6A9BC750" w:rsidR="00690D54" w:rsidRPr="008B72BD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写端口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00BAB13" wp14:editId="1A99EEE6">
                <wp:simplePos x="0" y="0"/>
                <wp:positionH relativeFrom="column">
                  <wp:posOffset>-790575</wp:posOffset>
                </wp:positionH>
                <wp:positionV relativeFrom="paragraph">
                  <wp:posOffset>1724025</wp:posOffset>
                </wp:positionV>
                <wp:extent cx="485775" cy="438150"/>
                <wp:effectExtent l="0" t="0" r="28575" b="19050"/>
                <wp:wrapNone/>
                <wp:docPr id="32" name="Cuadro de text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5775" cy="4381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0758886" w14:textId="11313F4D" w:rsidR="00690D54" w:rsidRPr="008B72BD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AXI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总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0BAB13" id="Cuadro de texto 32" o:spid="_x0000_s1044" type="#_x0000_t202" style="position:absolute;left:0;text-align:left;margin-left:-62.25pt;margin-top:135.75pt;width:38.25pt;height:34.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" fillcolor="#c0504d [3205]" strokeweight=".5pt">
                <v:textbox>
                  <w:txbxContent>
                    <w:p w14:paraId="70758886" w14:textId="11313F4D" w:rsidR="00690D54" w:rsidRPr="008B72BD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AXI</w:t>
                      </w:r>
                      <w:r>
                        <w:rPr>
                          <w:rFonts w:hint="eastAsia"/>
                          <w:b/>
                        </w:rPr>
                        <w:t>总线</w:t>
                      </w:r>
                    </w:p>
                  </w:txbxContent>
                </v:textbox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73B70AC" wp14:editId="44E8D81A">
                <wp:simplePos x="0" y="0"/>
                <wp:positionH relativeFrom="column">
                  <wp:posOffset>-742950</wp:posOffset>
                </wp:positionH>
                <wp:positionV relativeFrom="paragraph">
                  <wp:posOffset>1276350</wp:posOffset>
                </wp:positionV>
                <wp:extent cx="485775" cy="254000"/>
                <wp:effectExtent l="0" t="0" r="28575" b="12700"/>
                <wp:wrapNone/>
                <wp:docPr id="22" name="Cuadro de tex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577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9A13CB" w14:textId="2919F2BE" w:rsidR="00690D54" w:rsidRPr="008B72BD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D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B70AC" id="Cuadro de texto 22" o:spid="_x0000_s1045" type="#_x0000_t202" style="position:absolute;left:0;text-align:left;margin-left:-58.5pt;margin-top:100.5pt;width:38.25pt;height:20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" fillcolor="#c0504d [3205]" strokeweight=".5pt">
                <v:textbox>
                  <w:txbxContent>
                    <w:p w14:paraId="6D9A13CB" w14:textId="2919F2BE" w:rsidR="00690D54" w:rsidRPr="008B72BD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DC1</w:t>
                      </w:r>
                    </w:p>
                  </w:txbxContent>
                </v:textbox>
              </v:shap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9A46728" wp14:editId="31514AF5">
                <wp:simplePos x="0" y="0"/>
                <wp:positionH relativeFrom="column">
                  <wp:posOffset>-544195</wp:posOffset>
                </wp:positionH>
                <wp:positionV relativeFrom="paragraph">
                  <wp:posOffset>2236099</wp:posOffset>
                </wp:positionV>
                <wp:extent cx="1546860" cy="0"/>
                <wp:effectExtent l="0" t="0" r="15240" b="19050"/>
                <wp:wrapNone/>
                <wp:docPr id="33" name="Conector rect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46860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B16F7E" id="Conector recto 33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2.85pt,176.05pt" to="78.95pt,17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" strokecolor="#205867 [1608]" strokeweight="2pt">
                <v:stroke dashstyle="dash"/>
              </v:lin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249147E" wp14:editId="59611A07">
                <wp:simplePos x="0" y="0"/>
                <wp:positionH relativeFrom="column">
                  <wp:posOffset>-540080</wp:posOffset>
                </wp:positionH>
                <wp:positionV relativeFrom="paragraph">
                  <wp:posOffset>1637665</wp:posOffset>
                </wp:positionV>
                <wp:extent cx="1547457" cy="0"/>
                <wp:effectExtent l="0" t="0" r="15240" b="19050"/>
                <wp:wrapNone/>
                <wp:docPr id="64" name="Conector recto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47457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27730A" id="Conector recto 64" o:spid="_x0000_s1026" style="position:absolute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2.55pt,128.95pt" to="79.3pt,1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" strokecolor="#205867 [1608]" strokeweight="2pt">
                <v:stroke dashstyle="dash"/>
              </v:line>
            </w:pict>
          </mc:Fallback>
        </mc:AlternateContent>
      </w:r>
      <w:r w:rsidR="00DB7B4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5F102F4" wp14:editId="7D306005">
                <wp:simplePos x="0" y="0"/>
                <wp:positionH relativeFrom="column">
                  <wp:posOffset>-539445</wp:posOffset>
                </wp:positionH>
                <wp:positionV relativeFrom="paragraph">
                  <wp:posOffset>1193800</wp:posOffset>
                </wp:positionV>
                <wp:extent cx="1547026" cy="0"/>
                <wp:effectExtent l="0" t="0" r="15240" b="19050"/>
                <wp:wrapNone/>
                <wp:docPr id="62" name="Conector recto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47026" cy="0"/>
                        </a:xfrm>
                        <a:prstGeom prst="line">
                          <a:avLst/>
                        </a:prstGeom>
                        <a:ln w="254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25AC03" id="Conector recto 62" o:spid="_x0000_s1026" style="position:absolute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2.5pt,94pt" to="79.3pt,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" strokecolor="#205867 [1608]" strokeweight="2pt">
                <v:stroke dashstyle="dash"/>
              </v:line>
            </w:pict>
          </mc:Fallback>
        </mc:AlternateContent>
      </w:r>
    </w:p>
    <w:p w14:paraId="0E759CCA" w14:textId="61CBA963" w:rsidR="00363190" w:rsidRDefault="00363190" w:rsidP="004A0BCC">
      <w:pPr>
        <w:overflowPunct w:val="0"/>
        <w:autoSpaceDE w:val="0"/>
        <w:autoSpaceDN w:val="0"/>
        <w:ind w:left="-851"/>
        <w:jc w:val="both"/>
      </w:pPr>
    </w:p>
    <w:p w14:paraId="510CA874" w14:textId="1F1A88F6" w:rsidR="00363190" w:rsidRPr="009C017C" w:rsidRDefault="001F412A" w:rsidP="004A0BCC">
      <w:pPr>
        <w:pStyle w:val="a6"/>
        <w:overflowPunct w:val="0"/>
        <w:autoSpaceDE w:val="0"/>
        <w:autoSpaceDN w:val="0"/>
        <w:jc w:val="center"/>
      </w:pPr>
      <w:bookmarkStart w:id="15" w:name="_Ref71557514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6032D4E" wp14:editId="6E14F45B">
                <wp:simplePos x="0" y="0"/>
                <wp:positionH relativeFrom="column">
                  <wp:posOffset>6572250</wp:posOffset>
                </wp:positionH>
                <wp:positionV relativeFrom="paragraph">
                  <wp:posOffset>86995</wp:posOffset>
                </wp:positionV>
                <wp:extent cx="2371725" cy="990600"/>
                <wp:effectExtent l="0" t="0" r="0" b="0"/>
                <wp:wrapNone/>
                <wp:docPr id="48" name="Cuadro de texto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71725" cy="990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F1B1D77" w14:textId="4B3DDEC0" w:rsidR="00690D54" w:rsidRPr="00C26664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对寄存器文件同时进行的三个写操作：</w:t>
                            </w:r>
                          </w:p>
                          <w:p w14:paraId="0C0D3B3D" w14:textId="54A00C94" w:rsidR="00690D54" w:rsidRPr="00C26664" w:rsidRDefault="00690D54" w:rsidP="004A0BCC">
                            <w:pPr>
                              <w:pStyle w:val="af"/>
                              <w:numPr>
                                <w:ilvl w:val="0"/>
                                <w:numId w:val="49"/>
                              </w:num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lw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写入寄存器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x28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0x1C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）</w:t>
                            </w:r>
                          </w:p>
                          <w:p w14:paraId="642C4FE3" w14:textId="4937430D" w:rsidR="00690D54" w:rsidRPr="00C26664" w:rsidRDefault="00690D54" w:rsidP="004A0BCC">
                            <w:pPr>
                              <w:pStyle w:val="af"/>
                              <w:numPr>
                                <w:ilvl w:val="0"/>
                                <w:numId w:val="49"/>
                              </w:num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写入寄存器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x2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0x17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）</w:t>
                            </w:r>
                          </w:p>
                          <w:p w14:paraId="720CE90C" w14:textId="7FCA92AE" w:rsidR="00690D54" w:rsidRPr="00C26664" w:rsidRDefault="00690D54" w:rsidP="004A0BCC">
                            <w:pPr>
                              <w:pStyle w:val="af"/>
                              <w:numPr>
                                <w:ilvl w:val="0"/>
                                <w:numId w:val="49"/>
                              </w:num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写入寄存器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x24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0x18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032D4E" id="Cuadro de texto 48" o:spid="_x0000_s1046" type="#_x0000_t202" style="position:absolute;left:0;text-align:left;margin-left:517.5pt;margin-top:6.85pt;width:186.75pt;height:78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" filled="f" stroked="f" strokeweight=".5pt">
                <v:textbox>
                  <w:txbxContent>
                    <w:p w14:paraId="5F1B1D77" w14:textId="4B3DDEC0" w:rsidR="00690D54" w:rsidRPr="00C26664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对寄存器文件同时进行的三个写操作：</w:t>
                      </w:r>
                    </w:p>
                    <w:p w14:paraId="0C0D3B3D" w14:textId="54A00C94" w:rsidR="00690D54" w:rsidRPr="00C26664" w:rsidRDefault="00690D54" w:rsidP="004A0BCC">
                      <w:pPr>
                        <w:pStyle w:val="af"/>
                        <w:numPr>
                          <w:ilvl w:val="0"/>
                          <w:numId w:val="49"/>
                        </w:num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lw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写入寄存器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x28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（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0x1C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）</w:t>
                      </w:r>
                    </w:p>
                    <w:p w14:paraId="642C4FE3" w14:textId="4937430D" w:rsidR="00690D54" w:rsidRPr="00C26664" w:rsidRDefault="00690D54" w:rsidP="004A0BCC">
                      <w:pPr>
                        <w:pStyle w:val="af"/>
                        <w:numPr>
                          <w:ilvl w:val="0"/>
                          <w:numId w:val="49"/>
                        </w:num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写入寄存器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x23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（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0x17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）</w:t>
                      </w:r>
                    </w:p>
                    <w:p w14:paraId="720CE90C" w14:textId="7FCA92AE" w:rsidR="00690D54" w:rsidRPr="00C26664" w:rsidRDefault="00690D54" w:rsidP="004A0BCC">
                      <w:pPr>
                        <w:pStyle w:val="af"/>
                        <w:numPr>
                          <w:ilvl w:val="0"/>
                          <w:numId w:val="49"/>
                        </w:num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写入寄存器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x24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（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0x18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图</w:t>
      </w:r>
      <w:r w:rsidR="00690D54">
        <w:rPr>
          <w:noProof/>
        </w:rPr>
        <w:fldChar w:fldCharType="begin"/>
      </w:r>
      <w:r w:rsidR="00690D54">
        <w:rPr>
          <w:noProof/>
        </w:rPr>
        <w:instrText xml:space="preserve"> SEQ Figure \* ARABIC </w:instrText>
      </w:r>
      <w:r w:rsidR="00690D54">
        <w:rPr>
          <w:noProof/>
        </w:rPr>
        <w:fldChar w:fldCharType="separate"/>
      </w:r>
      <w:r w:rsidR="001A3202">
        <w:rPr>
          <w:noProof/>
        </w:rPr>
        <w:t>6</w:t>
      </w:r>
      <w:r w:rsidR="00690D54">
        <w:rPr>
          <w:noProof/>
        </w:rPr>
        <w:fldChar w:fldCharType="end"/>
      </w:r>
      <w:bookmarkEnd w:id="15"/>
      <w:r>
        <w:rPr>
          <w:rFonts w:hint="eastAsia"/>
        </w:rPr>
        <w:t>.</w:t>
      </w:r>
      <w:r w:rsidR="00FB352C">
        <w:t xml:space="preserve"> </w:t>
      </w:r>
      <w:r w:rsidR="00BF7E0F">
        <w:fldChar w:fldCharType="begin"/>
      </w:r>
      <w:r w:rsidR="00BF7E0F">
        <w:instrText xml:space="preserve"> REF _Ref75725246 \h </w:instrText>
      </w:r>
      <w:r w:rsidR="00BF7E0F"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4</w:t>
      </w:r>
      <w:r w:rsidR="00BF7E0F"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6DA75762" w14:textId="257A0312" w:rsidR="00363190" w:rsidRDefault="00363190" w:rsidP="004A0BCC">
      <w:pPr>
        <w:overflowPunct w:val="0"/>
        <w:autoSpaceDE w:val="0"/>
        <w:autoSpaceDN w:val="0"/>
        <w:jc w:val="both"/>
      </w:pPr>
    </w:p>
    <w:p w14:paraId="1ADCC9E5" w14:textId="44D4BBFA" w:rsidR="00662669" w:rsidRDefault="00662669" w:rsidP="004A0BCC">
      <w:pPr>
        <w:overflowPunct w:val="0"/>
        <w:autoSpaceDE w:val="0"/>
        <w:autoSpaceDN w:val="0"/>
        <w:jc w:val="both"/>
      </w:pPr>
    </w:p>
    <w:p w14:paraId="06ED5BA3" w14:textId="77777777" w:rsidR="00662669" w:rsidRDefault="00662669" w:rsidP="004A0BCC">
      <w:pPr>
        <w:overflowPunct w:val="0"/>
        <w:autoSpaceDE w:val="0"/>
        <w:autoSpaceDN w:val="0"/>
        <w:jc w:val="both"/>
      </w:pPr>
      <w:r>
        <w:rPr>
          <w:rFonts w:hint="eastAsia"/>
        </w:rPr>
        <w:br w:type="page"/>
      </w:r>
    </w:p>
    <w:p w14:paraId="2FF52484" w14:textId="5DE725AB" w:rsidR="00662669" w:rsidRDefault="00B93B6B" w:rsidP="004A0BCC">
      <w:pPr>
        <w:overflowPunct w:val="0"/>
        <w:autoSpaceDE w:val="0"/>
        <w:autoSpaceDN w:val="0"/>
        <w:jc w:val="center"/>
      </w:pPr>
      <w:r>
        <w:rPr>
          <w:rFonts w:hint="eastAsia"/>
        </w:rPr>
        <w:object w:dxaOrig="19948" w:dyaOrig="10453" w14:anchorId="50945CB1">
          <v:shape id="_x0000_i1027" type="#_x0000_t75" style="width:679.25pt;height:356.45pt" o:ole="">
            <v:imagedata r:id="rId20" o:title=""/>
          </v:shape>
          <o:OLEObject Type="Embed" ProgID="Visio.Drawing.15" ShapeID="_x0000_i1027" DrawAspect="Content" ObjectID="_1711977187" r:id="rId21"/>
        </w:object>
      </w:r>
    </w:p>
    <w:p w14:paraId="184FBA14" w14:textId="77777777" w:rsidR="00662669" w:rsidRDefault="00662669" w:rsidP="004A0BCC">
      <w:pPr>
        <w:overflowPunct w:val="0"/>
        <w:autoSpaceDE w:val="0"/>
        <w:autoSpaceDN w:val="0"/>
        <w:jc w:val="center"/>
      </w:pPr>
    </w:p>
    <w:p w14:paraId="4402802D" w14:textId="366D6109" w:rsidR="00662669" w:rsidRPr="009C017C" w:rsidRDefault="00662669" w:rsidP="004A0BCC">
      <w:pPr>
        <w:pStyle w:val="a6"/>
        <w:overflowPunct w:val="0"/>
        <w:autoSpaceDE w:val="0"/>
        <w:autoSpaceDN w:val="0"/>
        <w:jc w:val="center"/>
      </w:pPr>
      <w:bookmarkStart w:id="16" w:name="_Ref75762982"/>
      <w:r>
        <w:rPr>
          <w:rFonts w:hint="eastAsia"/>
        </w:rPr>
        <w:t>图</w:t>
      </w:r>
      <w:r w:rsidR="00690D54">
        <w:rPr>
          <w:noProof/>
        </w:rPr>
        <w:fldChar w:fldCharType="begin"/>
      </w:r>
      <w:r w:rsidR="00690D54">
        <w:rPr>
          <w:noProof/>
        </w:rPr>
        <w:instrText xml:space="preserve"> SEQ Figure \* ARABIC </w:instrText>
      </w:r>
      <w:r w:rsidR="00690D54">
        <w:rPr>
          <w:noProof/>
        </w:rPr>
        <w:fldChar w:fldCharType="separate"/>
      </w:r>
      <w:r w:rsidR="001A3202">
        <w:rPr>
          <w:noProof/>
        </w:rPr>
        <w:t>7</w:t>
      </w:r>
      <w:r w:rsidR="00690D54">
        <w:rPr>
          <w:noProof/>
        </w:rPr>
        <w:fldChar w:fldCharType="end"/>
      </w:r>
      <w:bookmarkEnd w:id="16"/>
      <w:r>
        <w:rPr>
          <w:rFonts w:hint="eastAsia"/>
        </w:rPr>
        <w:t>.</w:t>
      </w:r>
      <w:r w:rsidR="00C34549">
        <w:t xml:space="preserve"> </w:t>
      </w:r>
      <w:r w:rsidR="00BF7E0F">
        <w:fldChar w:fldCharType="begin"/>
      </w:r>
      <w:r w:rsidR="00BF7E0F">
        <w:instrText xml:space="preserve"> REF _Ref75725246 \h </w:instrText>
      </w:r>
      <w:r w:rsidR="00BF7E0F"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4</w:t>
      </w:r>
      <w:r w:rsidR="00BF7E0F">
        <w:fldChar w:fldCharType="end"/>
      </w:r>
      <w:r>
        <w:rPr>
          <w:rFonts w:hint="eastAsia"/>
        </w:rPr>
        <w:t>中示例代码的执行</w:t>
      </w:r>
    </w:p>
    <w:p w14:paraId="73D85557" w14:textId="77777777" w:rsidR="00662669" w:rsidRPr="009C017C" w:rsidRDefault="00662669" w:rsidP="004A0BCC">
      <w:pPr>
        <w:overflowPunct w:val="0"/>
        <w:autoSpaceDE w:val="0"/>
        <w:autoSpaceDN w:val="0"/>
        <w:jc w:val="both"/>
        <w:sectPr w:rsidR="00662669" w:rsidRPr="009C017C" w:rsidSect="00D97029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47A05FDA" w14:textId="4603B44D" w:rsidR="001F1AA1" w:rsidRPr="00C34549" w:rsidRDefault="001F1AA1" w:rsidP="00530C0C">
      <w:pPr>
        <w:overflowPunct w:val="0"/>
        <w:autoSpaceDE w:val="0"/>
        <w:autoSpaceDN w:val="0"/>
        <w:spacing w:line="252" w:lineRule="auto"/>
        <w:jc w:val="both"/>
        <w:rPr>
          <w:spacing w:val="-2"/>
        </w:rPr>
      </w:pPr>
      <w:r w:rsidRPr="00C34549">
        <w:rPr>
          <w:rFonts w:cs="Arial" w:hint="eastAsia"/>
          <w:spacing w:val="-2"/>
        </w:rPr>
        <w:fldChar w:fldCharType="begin"/>
      </w:r>
      <w:r w:rsidRPr="00C34549">
        <w:rPr>
          <w:rFonts w:cs="Arial" w:hint="eastAsia"/>
          <w:spacing w:val="-2"/>
        </w:rPr>
        <w:instrText xml:space="preserve"> REF _Ref71557514 \h </w:instrText>
      </w:r>
      <w:r w:rsidRPr="00C34549">
        <w:rPr>
          <w:rFonts w:cs="Arial" w:hint="eastAsia"/>
          <w:spacing w:val="-2"/>
        </w:rPr>
      </w:r>
      <w:r w:rsidRPr="00C34549">
        <w:rPr>
          <w:rFonts w:cs="Arial" w:hint="eastAsia"/>
          <w:spacing w:val="-2"/>
        </w:rPr>
        <w:fldChar w:fldCharType="separate"/>
      </w:r>
      <w:r w:rsidR="001A3202" w:rsidRPr="00C34549">
        <w:rPr>
          <w:rFonts w:hint="eastAsia"/>
          <w:spacing w:val="-2"/>
        </w:rPr>
        <w:t>图</w:t>
      </w:r>
      <w:r w:rsidR="001A3202" w:rsidRPr="00C34549">
        <w:rPr>
          <w:noProof/>
          <w:spacing w:val="-2"/>
        </w:rPr>
        <w:t>6</w:t>
      </w:r>
      <w:r w:rsidRPr="00C34549">
        <w:rPr>
          <w:rFonts w:cs="Arial" w:hint="eastAsia"/>
          <w:spacing w:val="-2"/>
        </w:rPr>
        <w:fldChar w:fldCharType="end"/>
      </w:r>
      <w:r w:rsidRPr="00C34549">
        <w:rPr>
          <w:rFonts w:hint="eastAsia"/>
          <w:spacing w:val="-2"/>
        </w:rPr>
        <w:t>和</w:t>
      </w:r>
      <w:r w:rsidRPr="00C34549">
        <w:rPr>
          <w:rFonts w:cs="Arial" w:hint="eastAsia"/>
          <w:spacing w:val="-2"/>
        </w:rPr>
        <w:fldChar w:fldCharType="begin"/>
      </w:r>
      <w:r w:rsidRPr="00C34549">
        <w:rPr>
          <w:rFonts w:cs="Arial" w:hint="eastAsia"/>
          <w:spacing w:val="-2"/>
        </w:rPr>
        <w:instrText xml:space="preserve"> REF _Ref75762982 \h </w:instrText>
      </w:r>
      <w:r w:rsidRPr="00C34549">
        <w:rPr>
          <w:rFonts w:cs="Arial" w:hint="eastAsia"/>
          <w:spacing w:val="-2"/>
        </w:rPr>
      </w:r>
      <w:r w:rsidRPr="00C34549">
        <w:rPr>
          <w:rFonts w:cs="Arial" w:hint="eastAsia"/>
          <w:spacing w:val="-2"/>
        </w:rPr>
        <w:fldChar w:fldCharType="separate"/>
      </w:r>
      <w:r w:rsidR="001A3202" w:rsidRPr="00C34549">
        <w:rPr>
          <w:rFonts w:hint="eastAsia"/>
          <w:spacing w:val="-2"/>
        </w:rPr>
        <w:t>图</w:t>
      </w:r>
      <w:r w:rsidR="001A3202" w:rsidRPr="00C34549">
        <w:rPr>
          <w:noProof/>
          <w:spacing w:val="-2"/>
        </w:rPr>
        <w:t>7</w:t>
      </w:r>
      <w:r w:rsidRPr="00C34549">
        <w:rPr>
          <w:rFonts w:cs="Arial" w:hint="eastAsia"/>
          <w:spacing w:val="-2"/>
        </w:rPr>
        <w:fldChar w:fldCharType="end"/>
      </w:r>
      <w:r w:rsidRPr="00C34549">
        <w:rPr>
          <w:rFonts w:hint="eastAsia"/>
          <w:spacing w:val="-2"/>
        </w:rPr>
        <w:t>所示为</w:t>
      </w:r>
      <w:r w:rsidRPr="00C34549">
        <w:rPr>
          <w:rFonts w:hint="eastAsia"/>
          <w:iCs/>
          <w:spacing w:val="-2"/>
        </w:rPr>
        <w:fldChar w:fldCharType="begin"/>
      </w:r>
      <w:r w:rsidRPr="00C34549">
        <w:rPr>
          <w:rFonts w:hint="eastAsia"/>
          <w:iCs/>
          <w:spacing w:val="-2"/>
        </w:rPr>
        <w:instrText xml:space="preserve"> REF _Ref75725246 \h </w:instrText>
      </w:r>
      <w:r w:rsidRPr="00C34549">
        <w:rPr>
          <w:rFonts w:hint="eastAsia"/>
          <w:iCs/>
          <w:spacing w:val="-2"/>
        </w:rPr>
      </w:r>
      <w:r w:rsidRPr="00C34549">
        <w:rPr>
          <w:rFonts w:hint="eastAsia"/>
          <w:iCs/>
          <w:spacing w:val="-2"/>
        </w:rPr>
        <w:fldChar w:fldCharType="separate"/>
      </w:r>
      <w:r w:rsidR="001A3202" w:rsidRPr="00C34549">
        <w:rPr>
          <w:rFonts w:hint="eastAsia"/>
          <w:spacing w:val="-2"/>
        </w:rPr>
        <w:t>图</w:t>
      </w:r>
      <w:r w:rsidR="001A3202" w:rsidRPr="00C34549">
        <w:rPr>
          <w:noProof/>
          <w:spacing w:val="-2"/>
        </w:rPr>
        <w:t>4</w:t>
      </w:r>
      <w:r w:rsidRPr="00C34549">
        <w:rPr>
          <w:rFonts w:hint="eastAsia"/>
          <w:iCs/>
          <w:spacing w:val="-2"/>
        </w:rPr>
        <w:fldChar w:fldCharType="end"/>
      </w:r>
      <w:r w:rsidRPr="00C34549">
        <w:rPr>
          <w:rFonts w:hint="eastAsia"/>
          <w:spacing w:val="-2"/>
        </w:rPr>
        <w:t>中程序的</w:t>
      </w:r>
      <w:proofErr w:type="spellStart"/>
      <w:r w:rsidRPr="00C34549">
        <w:rPr>
          <w:rFonts w:hint="eastAsia"/>
          <w:spacing w:val="-2"/>
        </w:rPr>
        <w:t>Verilator</w:t>
      </w:r>
      <w:proofErr w:type="spellEnd"/>
      <w:r w:rsidRPr="00C34549">
        <w:rPr>
          <w:rFonts w:hint="eastAsia"/>
          <w:spacing w:val="-2"/>
        </w:rPr>
        <w:t>仿真以及此程序针对循环的随机迭代的执行情况说明图</w:t>
      </w:r>
      <w:r w:rsidR="00C96FB6" w:rsidRPr="00C34549">
        <w:rPr>
          <w:rFonts w:hint="eastAsia"/>
          <w:spacing w:val="-2"/>
        </w:rPr>
        <w:t>。</w:t>
      </w:r>
    </w:p>
    <w:p w14:paraId="47D0445C" w14:textId="77777777" w:rsidR="00363190" w:rsidRPr="009C017C" w:rsidRDefault="00363190" w:rsidP="00530C0C">
      <w:pPr>
        <w:overflowPunct w:val="0"/>
        <w:autoSpaceDE w:val="0"/>
        <w:autoSpaceDN w:val="0"/>
        <w:spacing w:line="252" w:lineRule="auto"/>
        <w:jc w:val="both"/>
      </w:pPr>
    </w:p>
    <w:p w14:paraId="1BDB5DB5" w14:textId="09FC09C5" w:rsidR="00363190" w:rsidRPr="002A0CC8" w:rsidRDefault="00363190" w:rsidP="00530C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155751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</w:t>
      </w:r>
      <w:r>
        <w:rPr>
          <w:rFonts w:hint="eastAsia"/>
          <w:bCs/>
          <w:color w:val="00000A"/>
        </w:rPr>
        <w:t>使用文件</w:t>
      </w:r>
      <w:proofErr w:type="spellStart"/>
      <w:r>
        <w:rPr>
          <w:rFonts w:hint="eastAsia"/>
          <w:i/>
        </w:rPr>
        <w:t>test_NonBlocking.tcl</w:t>
      </w:r>
      <w:proofErr w:type="spellEnd"/>
      <w:r>
        <w:rPr>
          <w:rFonts w:hint="eastAsia"/>
        </w:rPr>
        <w:t>（在</w:t>
      </w:r>
      <w:r w:rsidRPr="00C07DDD">
        <w:rPr>
          <w:rFonts w:hint="eastAsia"/>
          <w:i/>
        </w:rPr>
        <w:t>[</w:t>
      </w:r>
      <w:proofErr w:type="spellStart"/>
      <w:r w:rsidRPr="00C07DDD">
        <w:rPr>
          <w:rFonts w:hint="eastAsia"/>
          <w:i/>
        </w:rPr>
        <w:t>RVfpgaPath</w:t>
      </w:r>
      <w:proofErr w:type="spellEnd"/>
      <w:r w:rsidRPr="00C07DDD">
        <w:rPr>
          <w:rFonts w:hint="eastAsia"/>
          <w:i/>
        </w:rPr>
        <w:t>]/</w:t>
      </w:r>
      <w:proofErr w:type="spellStart"/>
      <w:r w:rsidRPr="00C07DDD">
        <w:rPr>
          <w:rFonts w:hint="eastAsia"/>
          <w:i/>
        </w:rPr>
        <w:t>RVfpga</w:t>
      </w:r>
      <w:proofErr w:type="spellEnd"/>
      <w:r w:rsidRPr="00C07DDD">
        <w:rPr>
          <w:rFonts w:hint="eastAsia"/>
          <w:i/>
        </w:rPr>
        <w:t>/Labs/Lab14/</w:t>
      </w:r>
      <w:proofErr w:type="spellStart"/>
      <w:r w:rsidRPr="00C07DDD">
        <w:rPr>
          <w:rFonts w:hint="eastAsia"/>
          <w:i/>
        </w:rPr>
        <w:t>LW_Instruction_ExtMemory</w:t>
      </w:r>
      <w:proofErr w:type="spellEnd"/>
      <w:r w:rsidRPr="00C07DDD">
        <w:rPr>
          <w:rFonts w:hint="eastAsia"/>
        </w:rPr>
        <w:t>中提供）。单击几次“</w:t>
      </w:r>
      <w:r w:rsidRPr="00C07DDD">
        <w:rPr>
          <w:rFonts w:hint="eastAsia"/>
          <w:i/>
        </w:rPr>
        <w:t>Zoom In</w:t>
      </w:r>
      <w:r w:rsidRPr="00C07DDD">
        <w:rPr>
          <w:rFonts w:hint="eastAsia"/>
        </w:rPr>
        <w:t>”</w:t>
      </w:r>
      <w:r>
        <w:rPr>
          <w:rFonts w:hint="eastAsia"/>
        </w:rPr>
        <w:t>（放大）（</w:t>
      </w:r>
      <w:r>
        <w:rPr>
          <w:rFonts w:hint="eastAsia"/>
          <w:noProof/>
        </w:rPr>
        <w:drawing>
          <wp:inline distT="0" distB="0" distL="0" distR="0" wp14:anchorId="1B027916" wp14:editId="48EBF3CB">
            <wp:extent cx="219075" cy="238125"/>
            <wp:effectExtent l="0" t="0" r="9525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6012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49A6ABE4" w14:textId="77777777" w:rsidR="00363190" w:rsidRDefault="00363190" w:rsidP="00530C0C">
      <w:pPr>
        <w:overflowPunct w:val="0"/>
        <w:autoSpaceDE w:val="0"/>
        <w:autoSpaceDN w:val="0"/>
        <w:spacing w:line="252" w:lineRule="auto"/>
        <w:jc w:val="both"/>
      </w:pPr>
    </w:p>
    <w:p w14:paraId="71F77EDD" w14:textId="214F316A" w:rsidR="001F1AA1" w:rsidRDefault="001F1AA1" w:rsidP="00530C0C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1557514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6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5762982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7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</w:t>
      </w:r>
    </w:p>
    <w:p w14:paraId="1A1D1A14" w14:textId="77777777" w:rsidR="00363190" w:rsidRPr="00C151DA" w:rsidRDefault="00363190" w:rsidP="00530C0C">
      <w:pPr>
        <w:overflowPunct w:val="0"/>
        <w:autoSpaceDE w:val="0"/>
        <w:autoSpaceDN w:val="0"/>
        <w:spacing w:line="252" w:lineRule="auto"/>
        <w:jc w:val="both"/>
      </w:pPr>
    </w:p>
    <w:p w14:paraId="60656BFC" w14:textId="49CC0A08" w:rsidR="00363190" w:rsidRPr="00622661" w:rsidRDefault="00BE0700" w:rsidP="00530C0C">
      <w:pPr>
        <w:pStyle w:val="af"/>
        <w:numPr>
          <w:ilvl w:val="0"/>
          <w:numId w:val="45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-17</w:t>
      </w:r>
      <w:r>
        <w:rPr>
          <w:rFonts w:hint="eastAsia"/>
          <w:color w:val="0070C0"/>
        </w:rPr>
        <w:t>：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处于译码阶段。</w:t>
      </w:r>
    </w:p>
    <w:p w14:paraId="0F02E55A" w14:textId="77777777" w:rsidR="00BE0700" w:rsidRPr="00622661" w:rsidRDefault="00BE0700" w:rsidP="00530C0C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18A08C5B" w14:textId="3208FD58" w:rsidR="00BE0700" w:rsidRPr="00622661" w:rsidRDefault="00BE0700" w:rsidP="00530C0C">
      <w:pPr>
        <w:pStyle w:val="af"/>
        <w:numPr>
          <w:ilvl w:val="0"/>
          <w:numId w:val="45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-16</w:t>
      </w:r>
      <w:r>
        <w:rPr>
          <w:rFonts w:hint="eastAsia"/>
          <w:color w:val="0070C0"/>
        </w:rPr>
        <w:t>：</w:t>
      </w:r>
      <w:r>
        <w:rPr>
          <w:rFonts w:hint="eastAsia"/>
        </w:rPr>
        <w:t>计算有效存储器地址并通过</w:t>
      </w:r>
      <w:r>
        <w:rPr>
          <w:rFonts w:hint="eastAsia"/>
        </w:rPr>
        <w:t>AXI</w:t>
      </w:r>
      <w:r>
        <w:rPr>
          <w:rFonts w:hint="eastAsia"/>
        </w:rPr>
        <w:t>总线发送到外部存储器。外部存储器的延时会强制装载指令等待几个周期，以便数据到达内核。</w:t>
      </w:r>
    </w:p>
    <w:p w14:paraId="15C17C0E" w14:textId="77777777" w:rsidR="00BE0700" w:rsidRPr="00622661" w:rsidRDefault="00BE0700" w:rsidP="00530C0C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129E0625" w14:textId="546F1351" w:rsidR="00BE0700" w:rsidRPr="00622661" w:rsidRDefault="00BE0700" w:rsidP="00530C0C">
      <w:pPr>
        <w:pStyle w:val="af"/>
        <w:numPr>
          <w:ilvl w:val="0"/>
          <w:numId w:val="45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-5</w:t>
      </w:r>
      <w:r>
        <w:rPr>
          <w:rFonts w:hint="eastAsia"/>
          <w:color w:val="0070C0"/>
        </w:rPr>
        <w:t>：</w:t>
      </w:r>
      <w:r>
        <w:rPr>
          <w:rFonts w:hint="eastAsia"/>
        </w:rPr>
        <w:t>对两条冲突的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行译码。</w:t>
      </w:r>
    </w:p>
    <w:p w14:paraId="1F61780D" w14:textId="77777777" w:rsidR="00BE0700" w:rsidRPr="00622661" w:rsidRDefault="00BE0700" w:rsidP="00530C0C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4775F241" w14:textId="1DEBE313" w:rsidR="00BE0700" w:rsidRDefault="00BE0700" w:rsidP="00530C0C">
      <w:pPr>
        <w:pStyle w:val="af"/>
        <w:numPr>
          <w:ilvl w:val="0"/>
          <w:numId w:val="45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proofErr w:type="spellStart"/>
      <w:r>
        <w:rPr>
          <w:rFonts w:hint="eastAsia"/>
          <w:b/>
          <w:color w:val="0070C0"/>
        </w:rPr>
        <w:t>i</w:t>
      </w:r>
      <w:proofErr w:type="spellEnd"/>
      <w:r>
        <w:rPr>
          <w:rFonts w:hint="eastAsia"/>
          <w:color w:val="0070C0"/>
        </w:rPr>
        <w:t>：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和两条冲突的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入回写阶段，必须全部写入寄存器文件。这可通过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寄存器文件中的三个写端口实现。请注意，寄存器编号在仿真中以十六进制显示。将写入</w:t>
      </w:r>
      <w:r>
        <w:rPr>
          <w:rFonts w:ascii="Courier New" w:hAnsi="Courier New" w:hint="eastAsia"/>
        </w:rPr>
        <w:t>x23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x24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x28</w:t>
      </w:r>
      <w:r>
        <w:rPr>
          <w:rFonts w:hint="eastAsia"/>
        </w:rPr>
        <w:t>（寄存器</w:t>
      </w:r>
      <w:r>
        <w:rPr>
          <w:rFonts w:hint="eastAsia"/>
        </w:rPr>
        <w:t>0x17</w:t>
      </w:r>
      <w:r>
        <w:rPr>
          <w:rFonts w:hint="eastAsia"/>
        </w:rPr>
        <w:t>、</w:t>
      </w:r>
      <w:r>
        <w:rPr>
          <w:rFonts w:hint="eastAsia"/>
        </w:rPr>
        <w:t>0x18</w:t>
      </w:r>
      <w:r>
        <w:rPr>
          <w:rFonts w:hint="eastAsia"/>
        </w:rPr>
        <w:t>和</w:t>
      </w:r>
      <w:r>
        <w:rPr>
          <w:rFonts w:hint="eastAsia"/>
        </w:rPr>
        <w:t>0x1c</w:t>
      </w:r>
      <w:r>
        <w:rPr>
          <w:rFonts w:hint="eastAsia"/>
        </w:rPr>
        <w:t>）。</w:t>
      </w:r>
    </w:p>
    <w:p w14:paraId="2DEC8B13" w14:textId="77777777" w:rsidR="00363190" w:rsidRDefault="00363190" w:rsidP="00530C0C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29390A52" w14:textId="77777777" w:rsidR="00363190" w:rsidRDefault="00363190" w:rsidP="00530C0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0C4DBC31" w14:textId="4407275D" w:rsidR="00363190" w:rsidRPr="007965E4" w:rsidRDefault="00363190" w:rsidP="00530C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 w:rsidRPr="00932F63"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</w:t>
      </w:r>
      <w:r w:rsidR="00B31E62">
        <w:rPr>
          <w:rFonts w:cs="Arial" w:hint="eastAsia"/>
          <w:bCs/>
          <w:color w:val="00000A"/>
        </w:rPr>
        <w:fldChar w:fldCharType="begin"/>
      </w:r>
      <w:r w:rsidR="00B31E62">
        <w:rPr>
          <w:rFonts w:cs="Arial" w:hint="eastAsia"/>
          <w:bCs/>
          <w:color w:val="00000A"/>
        </w:rPr>
        <w:instrText xml:space="preserve"> REF _Ref71557514 \h </w:instrText>
      </w:r>
      <w:r w:rsidR="00B31E62">
        <w:rPr>
          <w:rFonts w:cs="Arial" w:hint="eastAsia"/>
          <w:bCs/>
          <w:color w:val="00000A"/>
        </w:rPr>
      </w:r>
      <w:r w:rsidR="00B31E62"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6</w:t>
      </w:r>
      <w:r w:rsidR="00B31E62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所示的仿真（非阻塞装载）与实验</w:t>
      </w:r>
      <w:r>
        <w:rPr>
          <w:rFonts w:hint="eastAsia"/>
          <w:bCs/>
          <w:color w:val="00000A"/>
        </w:rPr>
        <w:t>13</w:t>
      </w:r>
      <w:r>
        <w:rPr>
          <w:rFonts w:hint="eastAsia"/>
          <w:bCs/>
          <w:color w:val="00000A"/>
        </w:rPr>
        <w:t>的图</w:t>
      </w:r>
      <w:r>
        <w:rPr>
          <w:rFonts w:hint="eastAsia"/>
          <w:bCs/>
          <w:color w:val="00000A"/>
        </w:rPr>
        <w:t>14</w:t>
      </w:r>
      <w:r>
        <w:rPr>
          <w:rFonts w:hint="eastAsia"/>
          <w:bCs/>
          <w:color w:val="00000A"/>
        </w:rPr>
        <w:t>所示的仿真（阻塞装载）进行比较。</w:t>
      </w:r>
      <w:bookmarkStart w:id="17" w:name="_Hlk84211060"/>
      <w:r>
        <w:rPr>
          <w:rFonts w:hint="eastAsia"/>
          <w:bCs/>
          <w:color w:val="00000A"/>
        </w:rPr>
        <w:t>添加比较需要的所有信号。</w:t>
      </w:r>
    </w:p>
    <w:bookmarkEnd w:id="17"/>
    <w:p w14:paraId="1810EB3E" w14:textId="77777777" w:rsidR="007228BF" w:rsidRDefault="007228BF" w:rsidP="00530C0C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5C1D5967" w14:textId="54CFA96D" w:rsidR="007228BF" w:rsidRPr="00AC22D0" w:rsidRDefault="007228BF" w:rsidP="00530C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76298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7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说明与已复制到计算机上的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155751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进行比较。</w:t>
      </w:r>
      <w:bookmarkStart w:id="18" w:name="_Hlk84211082"/>
      <w:r>
        <w:rPr>
          <w:rFonts w:hint="eastAsia"/>
          <w:bCs/>
          <w:color w:val="00000A"/>
        </w:rPr>
        <w:t>根据需要添加信号以扩展仿真并加深理解。</w:t>
      </w:r>
    </w:p>
    <w:bookmarkEnd w:id="18"/>
    <w:p w14:paraId="4854599A" w14:textId="77777777" w:rsidR="007228BF" w:rsidRDefault="007228BF" w:rsidP="00530C0C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66FE573D" w14:textId="723EC344" w:rsidR="007228BF" w:rsidRDefault="007228BF" w:rsidP="00530C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提供的性能计数器测量不同的事件（周期、</w:t>
      </w:r>
      <w:r w:rsidR="004B2B98">
        <w:rPr>
          <w:rFonts w:hint="eastAsia"/>
          <w:bCs/>
          <w:color w:val="00000A"/>
        </w:rPr>
        <w:t>已提交的</w:t>
      </w:r>
      <w:r>
        <w:rPr>
          <w:rFonts w:hint="eastAsia"/>
          <w:bCs/>
          <w:color w:val="00000A"/>
        </w:rPr>
        <w:t>指令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装载等），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。</w:t>
      </w:r>
      <w:bookmarkStart w:id="19" w:name="_Hlk84211105"/>
      <w:r>
        <w:rPr>
          <w:rFonts w:hint="eastAsia"/>
          <w:bCs/>
          <w:color w:val="00000A"/>
        </w:rPr>
        <w:t>在分析</w:t>
      </w:r>
      <w:bookmarkEnd w:id="19"/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155751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后，周期数是否符合预期？</w:t>
      </w:r>
      <w:proofErr w:type="gramStart"/>
      <w:r w:rsidR="00B23364">
        <w:rPr>
          <w:rFonts w:hint="eastAsia"/>
          <w:bCs/>
          <w:color w:val="00000A"/>
        </w:rPr>
        <w:t>解释</w:t>
      </w:r>
      <w:r>
        <w:rPr>
          <w:rFonts w:hint="eastAsia"/>
          <w:bCs/>
          <w:color w:val="00000A"/>
        </w:rPr>
        <w:t>您</w:t>
      </w:r>
      <w:proofErr w:type="gramEnd"/>
      <w:r>
        <w:rPr>
          <w:rFonts w:hint="eastAsia"/>
          <w:bCs/>
          <w:color w:val="00000A"/>
        </w:rPr>
        <w:t>的答案。</w:t>
      </w:r>
    </w:p>
    <w:p w14:paraId="75897E8A" w14:textId="79314A2D" w:rsidR="00944415" w:rsidRDefault="00944415" w:rsidP="00530C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将这些结果与装载配置为阻塞装载时获得的结果进行比较。</w:t>
      </w:r>
    </w:p>
    <w:p w14:paraId="795E18E1" w14:textId="77777777" w:rsidR="007228BF" w:rsidRDefault="007228BF" w:rsidP="004A0BCC">
      <w:pPr>
        <w:overflowPunct w:val="0"/>
        <w:autoSpaceDE w:val="0"/>
        <w:autoSpaceDN w:val="0"/>
        <w:jc w:val="both"/>
        <w:rPr>
          <w:rFonts w:cs="Arial"/>
        </w:rPr>
      </w:pPr>
    </w:p>
    <w:p w14:paraId="378BC8A1" w14:textId="4E053319" w:rsidR="00F374E3" w:rsidRDefault="00622661" w:rsidP="004A0BCC">
      <w:pPr>
        <w:overflowPunct w:val="0"/>
        <w:autoSpaceDE w:val="0"/>
        <w:autoSpaceDN w:val="0"/>
        <w:jc w:val="both"/>
      </w:pPr>
      <w:r>
        <w:rPr>
          <w:rFonts w:hint="eastAsia"/>
        </w:rPr>
        <w:br w:type="page"/>
      </w:r>
    </w:p>
    <w:p w14:paraId="089CAADF" w14:textId="77645F89" w:rsidR="00F374E3" w:rsidRDefault="00F374E3" w:rsidP="004A0BCC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40B052BB" w14:textId="77777777" w:rsidR="00441B34" w:rsidRDefault="00441B34" w:rsidP="004A0BCC">
      <w:pPr>
        <w:overflowPunct w:val="0"/>
        <w:autoSpaceDE w:val="0"/>
        <w:autoSpaceDN w:val="0"/>
        <w:jc w:val="both"/>
      </w:pPr>
    </w:p>
    <w:p w14:paraId="07E84F7A" w14:textId="72338820" w:rsidR="00E16B0E" w:rsidRPr="00F97CA0" w:rsidRDefault="00E16B0E" w:rsidP="00663513">
      <w:pPr>
        <w:pStyle w:val="af"/>
        <w:numPr>
          <w:ilvl w:val="0"/>
          <w:numId w:val="44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</w:pPr>
      <w:r w:rsidRPr="00F97CA0">
        <w:rPr>
          <w:rFonts w:hint="eastAsia"/>
        </w:rPr>
        <w:t>在仿真中以及在</w:t>
      </w:r>
      <w:r w:rsidR="002D7F77">
        <w:rPr>
          <w:rFonts w:hint="eastAsia"/>
        </w:rPr>
        <w:t>开发板</w:t>
      </w:r>
      <w:r w:rsidRPr="00F97CA0">
        <w:rPr>
          <w:rFonts w:hint="eastAsia"/>
        </w:rPr>
        <w:t>上分析在同一周期到达</w:t>
      </w:r>
      <w:r w:rsidRPr="00F97CA0">
        <w:rPr>
          <w:rFonts w:hint="eastAsia"/>
        </w:rPr>
        <w:t>L/S</w:t>
      </w:r>
      <w:r w:rsidRPr="00F97CA0">
        <w:rPr>
          <w:rFonts w:hint="eastAsia"/>
        </w:rPr>
        <w:t>管道的两条连续</w:t>
      </w:r>
      <w:r w:rsidR="002D7F77">
        <w:rPr>
          <w:rFonts w:hint="eastAsia"/>
        </w:rPr>
        <w:t>访存</w:t>
      </w:r>
      <w:r w:rsidRPr="00F97CA0">
        <w:rPr>
          <w:rFonts w:hint="eastAsia"/>
        </w:rPr>
        <w:t>指令（可以分</w:t>
      </w:r>
      <w:r w:rsidRPr="002F5871">
        <w:rPr>
          <w:rFonts w:hint="eastAsia"/>
          <w:spacing w:val="-2"/>
        </w:rPr>
        <w:t>析装载和存储等两条连续</w:t>
      </w:r>
      <w:r w:rsidR="002D7F77">
        <w:rPr>
          <w:rFonts w:hint="eastAsia"/>
          <w:spacing w:val="-2"/>
        </w:rPr>
        <w:t>访存</w:t>
      </w:r>
      <w:r w:rsidRPr="002F5871">
        <w:rPr>
          <w:rFonts w:hint="eastAsia"/>
          <w:spacing w:val="-2"/>
        </w:rPr>
        <w:t>指令的任意组合）之间发生的结构</w:t>
      </w:r>
      <w:r w:rsidR="002455F7">
        <w:rPr>
          <w:rFonts w:hint="eastAsia"/>
          <w:spacing w:val="-2"/>
        </w:rPr>
        <w:t>冒险</w:t>
      </w:r>
      <w:r w:rsidRPr="002F5871">
        <w:rPr>
          <w:rFonts w:hint="eastAsia"/>
          <w:spacing w:val="-2"/>
        </w:rPr>
        <w:t>。可以使用以下</w:t>
      </w:r>
      <w:r w:rsidRPr="00F97CA0">
        <w:rPr>
          <w:rFonts w:hint="eastAsia"/>
        </w:rPr>
        <w:t>位置提供的</w:t>
      </w:r>
      <w:proofErr w:type="spellStart"/>
      <w:r w:rsidRPr="00F97CA0">
        <w:rPr>
          <w:rFonts w:hint="eastAsia"/>
        </w:rPr>
        <w:t>PlatformIO</w:t>
      </w:r>
      <w:proofErr w:type="spellEnd"/>
      <w:r w:rsidRPr="00F97CA0">
        <w:rPr>
          <w:rFonts w:hint="eastAsia"/>
        </w:rPr>
        <w:t>项目：</w:t>
      </w:r>
      <w:r w:rsidRPr="00F97CA0">
        <w:rPr>
          <w:rFonts w:hint="eastAsia"/>
          <w:i/>
          <w:iCs/>
        </w:rPr>
        <w:t>[</w:t>
      </w:r>
      <w:proofErr w:type="spellStart"/>
      <w:r w:rsidRPr="00F97CA0">
        <w:rPr>
          <w:rFonts w:hint="eastAsia"/>
          <w:i/>
          <w:iCs/>
        </w:rPr>
        <w:t>RVfpgaPath</w:t>
      </w:r>
      <w:proofErr w:type="spellEnd"/>
      <w:r w:rsidRPr="00F97CA0">
        <w:rPr>
          <w:rFonts w:hint="eastAsia"/>
          <w:i/>
          <w:iCs/>
        </w:rPr>
        <w:t>]/</w:t>
      </w:r>
      <w:proofErr w:type="spellStart"/>
      <w:r w:rsidRPr="00F97CA0">
        <w:rPr>
          <w:rFonts w:hint="eastAsia"/>
          <w:i/>
          <w:iCs/>
        </w:rPr>
        <w:t>RVfpga</w:t>
      </w:r>
      <w:proofErr w:type="spellEnd"/>
      <w:r w:rsidRPr="00F97CA0">
        <w:rPr>
          <w:rFonts w:hint="eastAsia"/>
          <w:i/>
          <w:iCs/>
        </w:rPr>
        <w:t>/Labs/Lab14/</w:t>
      </w:r>
      <w:proofErr w:type="spellStart"/>
      <w:r w:rsidRPr="00F97CA0">
        <w:rPr>
          <w:rFonts w:hint="eastAsia"/>
          <w:i/>
        </w:rPr>
        <w:t>TwoConsecutiveLW_Instructions</w:t>
      </w:r>
      <w:proofErr w:type="spellEnd"/>
      <w:r w:rsidRPr="00F97CA0">
        <w:rPr>
          <w:rFonts w:hint="eastAsia"/>
        </w:rPr>
        <w:t>。</w:t>
      </w:r>
    </w:p>
    <w:p w14:paraId="763DC1AD" w14:textId="77777777" w:rsidR="00E16B0E" w:rsidRDefault="00E16B0E" w:rsidP="00663513">
      <w:pPr>
        <w:overflowPunct w:val="0"/>
        <w:autoSpaceDE w:val="0"/>
        <w:autoSpaceDN w:val="0"/>
        <w:spacing w:line="252" w:lineRule="auto"/>
        <w:ind w:left="360"/>
        <w:jc w:val="both"/>
      </w:pPr>
    </w:p>
    <w:p w14:paraId="71D8BE67" w14:textId="0456E44C" w:rsidR="00877E40" w:rsidRDefault="00877E40" w:rsidP="00663513">
      <w:pPr>
        <w:pStyle w:val="af"/>
        <w:numPr>
          <w:ilvl w:val="0"/>
          <w:numId w:val="44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 w:rsidRPr="00422335">
        <w:rPr>
          <w:rFonts w:hint="eastAsia"/>
        </w:rPr>
        <w:t>（</w:t>
      </w:r>
      <w:r w:rsidRPr="00422335">
        <w:rPr>
          <w:rFonts w:hint="eastAsia"/>
          <w:i/>
        </w:rPr>
        <w:t>以下练习基于《计算机组织结构和设计》（</w:t>
      </w:r>
      <w:r w:rsidRPr="00422335">
        <w:rPr>
          <w:rFonts w:hint="eastAsia"/>
          <w:i/>
        </w:rPr>
        <w:t>RISC-V</w:t>
      </w:r>
      <w:r w:rsidRPr="00422335">
        <w:rPr>
          <w:rFonts w:hint="eastAsia"/>
          <w:i/>
        </w:rPr>
        <w:t>版本，</w:t>
      </w:r>
      <w:r w:rsidRPr="00422335">
        <w:rPr>
          <w:rFonts w:hint="eastAsia"/>
          <w:i/>
        </w:rPr>
        <w:t>Patterson &amp; Hennessy</w:t>
      </w:r>
      <w:r w:rsidRPr="00422335">
        <w:rPr>
          <w:rFonts w:hint="eastAsia"/>
          <w:i/>
        </w:rPr>
        <w:t>（</w:t>
      </w:r>
      <w:r w:rsidRPr="00422335">
        <w:rPr>
          <w:rFonts w:hint="eastAsia"/>
          <w:i/>
        </w:rPr>
        <w:t>[</w:t>
      </w:r>
      <w:proofErr w:type="spellStart"/>
      <w:r w:rsidRPr="00422335">
        <w:rPr>
          <w:rFonts w:hint="eastAsia"/>
          <w:i/>
        </w:rPr>
        <w:t>PaHe</w:t>
      </w:r>
      <w:proofErr w:type="spellEnd"/>
      <w:r w:rsidRPr="00422335">
        <w:rPr>
          <w:rFonts w:hint="eastAsia"/>
          <w:i/>
        </w:rPr>
        <w:t>]</w:t>
      </w:r>
      <w:r w:rsidRPr="00422335">
        <w:rPr>
          <w:rFonts w:hint="eastAsia"/>
          <w:i/>
        </w:rPr>
        <w:t>））</w:t>
      </w:r>
      <w:r>
        <w:rPr>
          <w:rFonts w:hint="eastAsia"/>
          <w:i/>
        </w:rPr>
        <w:t>中的练习</w:t>
      </w:r>
      <w:r>
        <w:rPr>
          <w:rFonts w:hint="eastAsia"/>
          <w:i/>
        </w:rPr>
        <w:t>4.22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0BE63815" w14:textId="77777777" w:rsid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 xml:space="preserve">     </w:t>
      </w:r>
      <w:r>
        <w:rPr>
          <w:rFonts w:hint="eastAsia"/>
        </w:rPr>
        <w:t>请看下面的</w:t>
      </w:r>
      <w:r>
        <w:rPr>
          <w:rFonts w:hint="eastAsia"/>
        </w:rPr>
        <w:t>RISC-V</w:t>
      </w:r>
      <w:r>
        <w:rPr>
          <w:rFonts w:hint="eastAsia"/>
        </w:rPr>
        <w:t>汇编语言片段：</w:t>
      </w:r>
    </w:p>
    <w:p w14:paraId="1A024663" w14:textId="569241E7" w:rsidR="00877E40" w:rsidRPr="00877E40" w:rsidRDefault="00E54968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ascii="Courier New" w:hAnsi="Courier New" w:hint="eastAsia"/>
        </w:rPr>
        <w:t xml:space="preserve"> x29, 12(x16)</w:t>
      </w:r>
    </w:p>
    <w:p w14:paraId="645305C0" w14:textId="3CFC763A" w:rsidR="00877E40" w:rsidRPr="00877E40" w:rsidRDefault="00E54968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x29, 8(x16)</w:t>
      </w:r>
    </w:p>
    <w:p w14:paraId="60108305" w14:textId="2D7565D0" w:rsidR="00877E40" w:rsidRP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sub x17, x15, x14</w:t>
      </w:r>
    </w:p>
    <w:p w14:paraId="747F42B6" w14:textId="65284C4F" w:rsidR="00877E40" w:rsidRP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</w:t>
      </w:r>
      <w:proofErr w:type="spellStart"/>
      <w:r>
        <w:rPr>
          <w:rFonts w:ascii="Courier New" w:hAnsi="Courier New" w:hint="eastAsia"/>
        </w:rPr>
        <w:t>beqz</w:t>
      </w:r>
      <w:proofErr w:type="spellEnd"/>
      <w:r>
        <w:rPr>
          <w:rFonts w:ascii="Courier New" w:hAnsi="Courier New" w:hint="eastAsia"/>
        </w:rPr>
        <w:t xml:space="preserve"> x17, label</w:t>
      </w:r>
    </w:p>
    <w:p w14:paraId="512F2F89" w14:textId="50B64970" w:rsidR="00877E40" w:rsidRP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add x15, x11, x14</w:t>
      </w:r>
    </w:p>
    <w:p w14:paraId="230D58DA" w14:textId="10989068" w:rsidR="00877E40" w:rsidRP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 xml:space="preserve">          sub x15, x30, x14</w:t>
      </w:r>
    </w:p>
    <w:p w14:paraId="69F2537D" w14:textId="3DFA3062" w:rsidR="00877E40" w:rsidRDefault="00877E40" w:rsidP="00663513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 xml:space="preserve">     </w:t>
      </w:r>
      <w:r>
        <w:rPr>
          <w:rFonts w:hint="eastAsia"/>
        </w:rPr>
        <w:t>假设我们将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修改为只有一个存储器（处理指令和数据）。在这种情况下，每次程序需要在一条指令访问数据的同一周期内对另一条</w:t>
      </w:r>
      <w:proofErr w:type="gramStart"/>
      <w:r>
        <w:rPr>
          <w:rFonts w:hint="eastAsia"/>
        </w:rPr>
        <w:t>指令取指时</w:t>
      </w:r>
      <w:proofErr w:type="gramEnd"/>
      <w:r>
        <w:rPr>
          <w:rFonts w:hint="eastAsia"/>
        </w:rPr>
        <w:t>，均存在结构</w:t>
      </w:r>
      <w:r w:rsidR="002455F7">
        <w:rPr>
          <w:rFonts w:hint="eastAsia"/>
        </w:rPr>
        <w:t>冒险</w:t>
      </w:r>
      <w:r>
        <w:rPr>
          <w:rFonts w:hint="eastAsia"/>
        </w:rPr>
        <w:t>。</w:t>
      </w:r>
    </w:p>
    <w:p w14:paraId="535C0CB2" w14:textId="140C6C5B" w:rsidR="00877E40" w:rsidRDefault="00877E40" w:rsidP="00663513">
      <w:pPr>
        <w:pStyle w:val="af"/>
        <w:numPr>
          <w:ilvl w:val="1"/>
          <w:numId w:val="46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绘制流水线图以显示上述代码将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的这一假想版本中的哪个位置暂停。</w:t>
      </w:r>
    </w:p>
    <w:p w14:paraId="34F1DFF3" w14:textId="72E0D83A" w:rsidR="00877E40" w:rsidRDefault="00877E40" w:rsidP="00663513">
      <w:pPr>
        <w:pStyle w:val="af"/>
        <w:numPr>
          <w:ilvl w:val="1"/>
          <w:numId w:val="46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通常而言，能否通过调整代码顺序来减少暂停</w:t>
      </w:r>
      <w:r>
        <w:rPr>
          <w:rFonts w:hint="eastAsia"/>
        </w:rPr>
        <w:t>/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的数量？</w:t>
      </w:r>
    </w:p>
    <w:p w14:paraId="6B2FDBBB" w14:textId="02D9DF4F" w:rsidR="00877E40" w:rsidRDefault="00877E40" w:rsidP="00663513">
      <w:pPr>
        <w:pStyle w:val="af"/>
        <w:numPr>
          <w:ilvl w:val="1"/>
          <w:numId w:val="46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是否必须在硬件中处理这种结构</w:t>
      </w:r>
      <w:r w:rsidR="002455F7">
        <w:rPr>
          <w:rFonts w:hint="eastAsia"/>
        </w:rPr>
        <w:t>冒险</w:t>
      </w:r>
      <w:r>
        <w:rPr>
          <w:rFonts w:hint="eastAsia"/>
        </w:rPr>
        <w:t>？可以看到，可通过在代码中添加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来消除数据</w:t>
      </w:r>
      <w:r w:rsidR="002455F7">
        <w:rPr>
          <w:rFonts w:hint="eastAsia"/>
        </w:rPr>
        <w:t>冒险</w:t>
      </w:r>
      <w:r>
        <w:rPr>
          <w:rFonts w:hint="eastAsia"/>
        </w:rPr>
        <w:t>。能否对这种结构</w:t>
      </w:r>
      <w:r w:rsidR="002455F7">
        <w:rPr>
          <w:rFonts w:hint="eastAsia"/>
        </w:rPr>
        <w:t>冒险</w:t>
      </w:r>
      <w:r>
        <w:rPr>
          <w:rFonts w:hint="eastAsia"/>
        </w:rPr>
        <w:t>执行相同的操作？如果可以，请说明方法。如果不能，请说明原因。</w:t>
      </w:r>
    </w:p>
    <w:p w14:paraId="260D9104" w14:textId="77777777" w:rsidR="00877E40" w:rsidRDefault="00877E40" w:rsidP="004A0BCC">
      <w:pPr>
        <w:pStyle w:val="af"/>
        <w:overflowPunct w:val="0"/>
        <w:autoSpaceDE w:val="0"/>
        <w:autoSpaceDN w:val="0"/>
        <w:ind w:left="720"/>
        <w:jc w:val="both"/>
      </w:pPr>
    </w:p>
    <w:p w14:paraId="286E0E6C" w14:textId="1E2488F1" w:rsidR="005D7C44" w:rsidRDefault="005D7C44" w:rsidP="004A0BCC">
      <w:pPr>
        <w:overflowPunct w:val="0"/>
        <w:autoSpaceDE w:val="0"/>
        <w:autoSpaceDN w:val="0"/>
        <w:jc w:val="both"/>
      </w:pPr>
      <w:r>
        <w:rPr>
          <w:rFonts w:hint="eastAsia"/>
        </w:rPr>
        <w:br w:type="page"/>
      </w:r>
    </w:p>
    <w:p w14:paraId="0C59AC5F" w14:textId="053B82F1" w:rsidR="005D7C44" w:rsidRPr="007D14B8" w:rsidRDefault="005D7C44" w:rsidP="004A0BCC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  <w:szCs w:val="24"/>
        </w:rPr>
      </w:pPr>
      <w:r>
        <w:rPr>
          <w:rFonts w:hint="eastAsia"/>
          <w:color w:val="FFFFFF" w:themeColor="background1"/>
          <w:szCs w:val="24"/>
        </w:rPr>
        <w:t>附录</w:t>
      </w:r>
      <w:r>
        <w:rPr>
          <w:rFonts w:hint="eastAsia"/>
          <w:color w:val="FFFFFF" w:themeColor="background1"/>
          <w:szCs w:val="24"/>
        </w:rPr>
        <w:t xml:space="preserve">A - </w:t>
      </w:r>
      <w:r>
        <w:rPr>
          <w:rFonts w:hint="eastAsia"/>
        </w:rPr>
        <w:t>译码阶段两条同时进行的</w:t>
      </w:r>
      <w:r>
        <w:rPr>
          <w:rFonts w:ascii="Courier New" w:hAnsi="Courier New" w:hint="eastAsia"/>
          <w:szCs w:val="24"/>
        </w:rPr>
        <w:t>DIV</w:t>
      </w:r>
      <w:r>
        <w:rPr>
          <w:rFonts w:hint="eastAsia"/>
        </w:rPr>
        <w:t>指令</w:t>
      </w:r>
    </w:p>
    <w:p w14:paraId="438C3686" w14:textId="14F0F5ED" w:rsidR="007D14B8" w:rsidRDefault="007D14B8" w:rsidP="004A0BCC">
      <w:pPr>
        <w:overflowPunct w:val="0"/>
        <w:autoSpaceDE w:val="0"/>
        <w:autoSpaceDN w:val="0"/>
        <w:jc w:val="both"/>
      </w:pPr>
    </w:p>
    <w:p w14:paraId="0E3BD92D" w14:textId="484E7943" w:rsidR="007D14B8" w:rsidRDefault="00F104F3" w:rsidP="003017E0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这一额外示例基于整数除法指令（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）。与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一样，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属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支持的</w:t>
      </w:r>
      <w:r>
        <w:rPr>
          <w:rFonts w:hint="eastAsia"/>
        </w:rPr>
        <w:t>RISC-V M</w:t>
      </w:r>
      <w:r>
        <w:rPr>
          <w:rFonts w:hint="eastAsia"/>
        </w:rPr>
        <w:t>扩展（整数乘法和除法的标准扩展）。</w:t>
      </w:r>
    </w:p>
    <w:p w14:paraId="2907416E" w14:textId="77777777" w:rsidR="007D14B8" w:rsidRDefault="007D14B8" w:rsidP="003017E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EA4BFC5" w14:textId="4FFA140E" w:rsidR="007D14B8" w:rsidRDefault="007D14B8" w:rsidP="003017E0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ascii="Courier New" w:hAnsi="Courier New" w:hint="eastAsia"/>
        </w:rPr>
        <w:t>div</w:t>
      </w:r>
      <w:r>
        <w:rPr>
          <w:rFonts w:hint="eastAsia"/>
        </w:rPr>
        <w:t>指令对</w:t>
      </w:r>
      <w:r>
        <w:rPr>
          <w:rFonts w:ascii="Courier New" w:hAnsi="Courier New" w:hint="eastAsia"/>
        </w:rPr>
        <w:t>rs1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rs2</w:t>
      </w:r>
      <w:r>
        <w:rPr>
          <w:rFonts w:hint="eastAsia"/>
        </w:rPr>
        <w:t>执行有符号整数除法并将结果存储在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hint="eastAsia"/>
        </w:rPr>
        <w:t>中。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的机器语言指令如下（参见</w:t>
      </w:r>
      <w:r>
        <w:rPr>
          <w:rFonts w:hint="eastAsia"/>
        </w:rPr>
        <w:t>[DDCARV]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）：</w:t>
      </w:r>
    </w:p>
    <w:p w14:paraId="315DAEC7" w14:textId="77777777" w:rsidR="007D14B8" w:rsidRPr="009513E7" w:rsidRDefault="007D14B8" w:rsidP="003017E0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7206C355" w14:textId="77777777" w:rsidR="007D14B8" w:rsidRPr="009513E7" w:rsidRDefault="007D14B8" w:rsidP="003017E0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 xml:space="preserve">0000001 | rs2 | rs1 | 100 | 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ascii="Courier New" w:hAnsi="Courier New" w:hint="eastAsia"/>
        </w:rPr>
        <w:t xml:space="preserve"> | 0110011</w:t>
      </w:r>
    </w:p>
    <w:p w14:paraId="0880992E" w14:textId="77777777" w:rsidR="007D14B8" w:rsidRDefault="007D14B8" w:rsidP="003017E0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48813295" w14:textId="67F02FF4" w:rsidR="007D14B8" w:rsidRPr="006E4E55" w:rsidRDefault="007D14B8" w:rsidP="003017E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  <w:spacing w:val="4"/>
        </w:rPr>
      </w:pPr>
      <w:r w:rsidRPr="006E4E55">
        <w:rPr>
          <w:rFonts w:hint="eastAsia"/>
          <w:b/>
          <w:bCs/>
          <w:color w:val="00000A"/>
          <w:spacing w:val="4"/>
          <w:u w:val="single"/>
        </w:rPr>
        <w:t>任务</w:t>
      </w:r>
      <w:r w:rsidRPr="006E4E55">
        <w:rPr>
          <w:rFonts w:hint="eastAsia"/>
          <w:b/>
          <w:color w:val="00000A"/>
          <w:spacing w:val="4"/>
        </w:rPr>
        <w:t>：</w:t>
      </w:r>
      <w:r w:rsidRPr="006E4E55">
        <w:rPr>
          <w:rFonts w:hint="eastAsia"/>
          <w:color w:val="00000A"/>
          <w:spacing w:val="4"/>
        </w:rPr>
        <w:t>可以对</w:t>
      </w:r>
      <w:r w:rsidRPr="006E4E55">
        <w:rPr>
          <w:rFonts w:ascii="Courier New" w:hAnsi="Courier New" w:hint="eastAsia"/>
          <w:color w:val="00000A"/>
          <w:spacing w:val="4"/>
        </w:rPr>
        <w:t>div</w:t>
      </w:r>
      <w:r w:rsidRPr="006E4E55">
        <w:rPr>
          <w:rFonts w:hint="eastAsia"/>
          <w:color w:val="00000A"/>
          <w:spacing w:val="4"/>
        </w:rPr>
        <w:t>指令进行与实验</w:t>
      </w:r>
      <w:r w:rsidRPr="006E4E55">
        <w:rPr>
          <w:rFonts w:hint="eastAsia"/>
          <w:color w:val="00000A"/>
          <w:spacing w:val="4"/>
        </w:rPr>
        <w:t>12</w:t>
      </w:r>
      <w:r w:rsidRPr="006E4E55">
        <w:rPr>
          <w:rFonts w:hint="eastAsia"/>
          <w:color w:val="00000A"/>
          <w:spacing w:val="4"/>
        </w:rPr>
        <w:t>中对算术</w:t>
      </w:r>
      <w:r w:rsidRPr="006E4E55">
        <w:rPr>
          <w:rFonts w:hint="eastAsia"/>
          <w:color w:val="00000A"/>
          <w:spacing w:val="4"/>
        </w:rPr>
        <w:t>-</w:t>
      </w:r>
      <w:r w:rsidRPr="006E4E55">
        <w:rPr>
          <w:rFonts w:hint="eastAsia"/>
          <w:color w:val="00000A"/>
          <w:spacing w:val="4"/>
        </w:rPr>
        <w:t>逻辑指令进行的研究类似的研究：查看通过各流水线阶段的指令流，分析控制位（根据</w:t>
      </w:r>
      <w:proofErr w:type="spellStart"/>
      <w:r w:rsidRPr="006E4E55">
        <w:rPr>
          <w:rFonts w:hint="eastAsia"/>
          <w:color w:val="00000A"/>
          <w:spacing w:val="4"/>
        </w:rPr>
        <w:t>SweRVref</w:t>
      </w:r>
      <w:proofErr w:type="spellEnd"/>
      <w:r w:rsidRPr="006E4E55">
        <w:rPr>
          <w:rFonts w:hint="eastAsia"/>
          <w:color w:val="00000A"/>
          <w:spacing w:val="4"/>
        </w:rPr>
        <w:t>的第</w:t>
      </w:r>
      <w:r w:rsidRPr="006E4E55">
        <w:rPr>
          <w:rFonts w:hint="eastAsia"/>
          <w:color w:val="00000A"/>
          <w:spacing w:val="4"/>
        </w:rPr>
        <w:t>4</w:t>
      </w:r>
      <w:r w:rsidRPr="006E4E55">
        <w:rPr>
          <w:rFonts w:hint="eastAsia"/>
          <w:color w:val="00000A"/>
          <w:spacing w:val="4"/>
        </w:rPr>
        <w:t>部分，</w:t>
      </w:r>
      <w:r w:rsidRPr="006E4E55">
        <w:rPr>
          <w:rFonts w:ascii="Courier New" w:hAnsi="Courier New" w:hint="eastAsia"/>
          <w:color w:val="00000A"/>
          <w:spacing w:val="4"/>
        </w:rPr>
        <w:t>div</w:t>
      </w:r>
      <w:r w:rsidRPr="006E4E55">
        <w:rPr>
          <w:rFonts w:hint="eastAsia"/>
          <w:color w:val="00000A"/>
          <w:spacing w:val="4"/>
        </w:rPr>
        <w:t>指令有一个称为</w:t>
      </w:r>
      <w:proofErr w:type="spellStart"/>
      <w:r w:rsidRPr="006E4E55">
        <w:rPr>
          <w:rFonts w:ascii="Courier New" w:hAnsi="Courier New" w:hint="eastAsia"/>
          <w:color w:val="00000A"/>
          <w:spacing w:val="4"/>
        </w:rPr>
        <w:t>div_pkt_t</w:t>
      </w:r>
      <w:proofErr w:type="spellEnd"/>
      <w:r w:rsidRPr="006E4E55">
        <w:rPr>
          <w:rFonts w:hint="eastAsia"/>
          <w:color w:val="00000A"/>
          <w:spacing w:val="4"/>
        </w:rPr>
        <w:t>的特定结构类型，并且模块</w:t>
      </w:r>
      <w:proofErr w:type="spellStart"/>
      <w:r w:rsidRPr="006E4E55">
        <w:rPr>
          <w:rFonts w:hint="eastAsia"/>
          <w:b/>
          <w:color w:val="00000A"/>
          <w:spacing w:val="4"/>
        </w:rPr>
        <w:t>dec_decode_ctl</w:t>
      </w:r>
      <w:proofErr w:type="spellEnd"/>
      <w:r w:rsidRPr="006E4E55">
        <w:rPr>
          <w:rFonts w:hint="eastAsia"/>
          <w:color w:val="00000A"/>
          <w:spacing w:val="4"/>
        </w:rPr>
        <w:t>中定义了一个名为</w:t>
      </w:r>
      <w:proofErr w:type="spellStart"/>
      <w:r w:rsidRPr="006E4E55">
        <w:rPr>
          <w:rFonts w:ascii="Courier New" w:hAnsi="Courier New" w:hint="eastAsia"/>
          <w:color w:val="00000A"/>
          <w:spacing w:val="4"/>
        </w:rPr>
        <w:t>div_p</w:t>
      </w:r>
      <w:proofErr w:type="spellEnd"/>
      <w:r w:rsidRPr="006E4E55">
        <w:rPr>
          <w:rFonts w:hint="eastAsia"/>
          <w:color w:val="00000A"/>
          <w:spacing w:val="4"/>
        </w:rPr>
        <w:t>的信号）等。</w:t>
      </w:r>
    </w:p>
    <w:p w14:paraId="1F7E52CD" w14:textId="77777777" w:rsidR="007D14B8" w:rsidRDefault="007D14B8" w:rsidP="003017E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4C3B3FB0" w14:textId="529334A5" w:rsidR="007D14B8" w:rsidRDefault="00F104F3" w:rsidP="00670E31">
      <w:pPr>
        <w:overflowPunct w:val="0"/>
        <w:autoSpaceDE w:val="0"/>
        <w:autoSpaceDN w:val="0"/>
        <w:spacing w:line="252" w:lineRule="auto"/>
        <w:rPr>
          <w:rFonts w:eastAsia="Times New Roman" w:cs="Arial"/>
        </w:rPr>
      </w:pPr>
      <w:r>
        <w:rPr>
          <w:rFonts w:hint="eastAsia"/>
        </w:rPr>
        <w:t>为了执行这条指令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在模块</w:t>
      </w:r>
      <w:proofErr w:type="spellStart"/>
      <w:r>
        <w:rPr>
          <w:rFonts w:hint="eastAsia"/>
          <w:b/>
        </w:rPr>
        <w:t>exu_div_ctl</w:t>
      </w:r>
      <w:proofErr w:type="spellEnd"/>
      <w:r>
        <w:rPr>
          <w:rFonts w:hint="eastAsia"/>
        </w:rPr>
        <w:t>（</w:t>
      </w:r>
      <w:r>
        <w:rPr>
          <w:rFonts w:hint="eastAsia"/>
          <w:i/>
          <w:iCs/>
        </w:rPr>
        <w:t>[RVfpgaPath]/RVfpga/src/SweRVolfSoC/SweRVEh1CoreComplex/exu/exu_div_ctl.sv</w:t>
      </w:r>
      <w:r>
        <w:rPr>
          <w:rFonts w:hint="eastAsia"/>
        </w:rPr>
        <w:t>）中</w:t>
      </w:r>
      <w:r w:rsidRPr="00EB0C4B">
        <w:rPr>
          <w:rFonts w:hint="eastAsia"/>
          <w:spacing w:val="4"/>
        </w:rPr>
        <w:t>实现了一个非流水线式阻塞多周期除法单元。此单元最多需要</w:t>
      </w:r>
      <w:r w:rsidRPr="00EB0C4B">
        <w:rPr>
          <w:rFonts w:hint="eastAsia"/>
          <w:spacing w:val="4"/>
        </w:rPr>
        <w:t>34</w:t>
      </w:r>
      <w:r w:rsidRPr="00EB0C4B">
        <w:rPr>
          <w:rFonts w:hint="eastAsia"/>
          <w:spacing w:val="4"/>
        </w:rPr>
        <w:t>个周期来计算结果，但根据</w:t>
      </w:r>
      <w:r w:rsidRPr="0038305E">
        <w:rPr>
          <w:rFonts w:hint="eastAsia"/>
        </w:rPr>
        <w:t>输入的情况，也可能远小于此值。此除法单元向处理器输出几个信号（</w:t>
      </w:r>
      <w:proofErr w:type="spellStart"/>
      <w:r w:rsidRPr="0038305E">
        <w:rPr>
          <w:rFonts w:ascii="Courier New" w:hAnsi="Courier New" w:hint="eastAsia"/>
        </w:rPr>
        <w:t>div_stall</w:t>
      </w:r>
      <w:proofErr w:type="spellEnd"/>
      <w:r w:rsidRPr="0038305E">
        <w:rPr>
          <w:rFonts w:hint="eastAsia"/>
        </w:rPr>
        <w:t>、</w:t>
      </w:r>
      <w:proofErr w:type="spellStart"/>
      <w:r w:rsidRPr="0038305E">
        <w:rPr>
          <w:rFonts w:ascii="Courier New" w:hAnsi="Courier New" w:hint="eastAsia"/>
        </w:rPr>
        <w:t>finish_early</w:t>
      </w:r>
      <w:proofErr w:type="spellEnd"/>
      <w:r>
        <w:rPr>
          <w:rFonts w:hint="eastAsia"/>
        </w:rPr>
        <w:t>和</w:t>
      </w:r>
      <w:r>
        <w:rPr>
          <w:rFonts w:ascii="Courier New" w:hAnsi="Courier New" w:hint="eastAsia"/>
        </w:rPr>
        <w:t>finish</w:t>
      </w:r>
      <w:r>
        <w:rPr>
          <w:rFonts w:hint="eastAsia"/>
        </w:rPr>
        <w:t>）来指示除法指令的状态。</w:t>
      </w:r>
    </w:p>
    <w:p w14:paraId="18072C24" w14:textId="77777777" w:rsidR="007D14B8" w:rsidRDefault="007D14B8" w:rsidP="003017E0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66351573" w14:textId="6C85D4AD" w:rsidR="007D14B8" w:rsidRPr="00FF0953" w:rsidRDefault="007D14B8" w:rsidP="003017E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color w:val="00000A"/>
        </w:rPr>
        <w:t>：</w:t>
      </w:r>
      <w:r>
        <w:rPr>
          <w:rFonts w:hint="eastAsia"/>
          <w:color w:val="00000A"/>
        </w:rPr>
        <w:t>检查来自</w:t>
      </w:r>
      <w:proofErr w:type="spellStart"/>
      <w:r>
        <w:rPr>
          <w:rFonts w:hint="eastAsia"/>
          <w:b/>
        </w:rPr>
        <w:t>exu_div_ctl</w:t>
      </w:r>
      <w:proofErr w:type="spellEnd"/>
      <w:r>
        <w:rPr>
          <w:rFonts w:hint="eastAsia"/>
          <w:color w:val="00000A"/>
        </w:rPr>
        <w:t>的</w:t>
      </w:r>
      <w:r>
        <w:rPr>
          <w:rFonts w:hint="eastAsia"/>
          <w:color w:val="00000A"/>
        </w:rPr>
        <w:t>Verilog</w:t>
      </w:r>
      <w:r>
        <w:rPr>
          <w:rFonts w:hint="eastAsia"/>
          <w:color w:val="00000A"/>
        </w:rPr>
        <w:t>代码，了解如何计算除法。此外，还要分析信号</w:t>
      </w:r>
      <w:proofErr w:type="spellStart"/>
      <w:r>
        <w:rPr>
          <w:rFonts w:ascii="Courier New" w:hAnsi="Courier New" w:hint="eastAsia"/>
        </w:rPr>
        <w:t>div_stall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finish_early</w:t>
      </w:r>
      <w:proofErr w:type="spellEnd"/>
      <w:r>
        <w:rPr>
          <w:rFonts w:hint="eastAsia"/>
        </w:rPr>
        <w:t>和</w:t>
      </w:r>
      <w:r>
        <w:rPr>
          <w:rFonts w:ascii="Courier New" w:hAnsi="Courier New" w:hint="eastAsia"/>
        </w:rPr>
        <w:t>finish</w:t>
      </w:r>
      <w:r>
        <w:rPr>
          <w:rFonts w:hint="eastAsia"/>
          <w:color w:val="00000A"/>
        </w:rPr>
        <w:t>的影响。作为一项可选练习，可以用自己的除法单元或互联网上的除法单元来</w:t>
      </w:r>
      <w:proofErr w:type="gramStart"/>
      <w:r>
        <w:rPr>
          <w:rFonts w:hint="eastAsia"/>
          <w:color w:val="00000A"/>
        </w:rPr>
        <w:t>替换此</w:t>
      </w:r>
      <w:proofErr w:type="gramEnd"/>
      <w:r>
        <w:rPr>
          <w:rFonts w:hint="eastAsia"/>
          <w:color w:val="00000A"/>
        </w:rPr>
        <w:t>除法单元。</w:t>
      </w:r>
    </w:p>
    <w:p w14:paraId="1D84DBB5" w14:textId="77777777" w:rsidR="007D14B8" w:rsidRDefault="007D14B8" w:rsidP="003017E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0CED7D0F" w14:textId="7B588800" w:rsidR="007D14B8" w:rsidRDefault="007D14B8" w:rsidP="003017E0">
      <w:pPr>
        <w:overflowPunct w:val="0"/>
        <w:autoSpaceDE w:val="0"/>
        <w:autoSpaceDN w:val="0"/>
        <w:spacing w:line="252" w:lineRule="auto"/>
        <w:jc w:val="both"/>
      </w:pPr>
      <w:r w:rsidRPr="00FE41C6">
        <w:rPr>
          <w:rFonts w:hint="eastAsia"/>
          <w:iCs/>
        </w:rPr>
        <w:fldChar w:fldCharType="begin"/>
      </w:r>
      <w:r w:rsidRPr="00FE41C6">
        <w:rPr>
          <w:rFonts w:hint="eastAsia"/>
          <w:iCs/>
        </w:rPr>
        <w:instrText xml:space="preserve"> REF _Ref38787973 \h  \* MERGEFORMAT </w:instrText>
      </w:r>
      <w:r w:rsidRPr="00FE41C6">
        <w:rPr>
          <w:rFonts w:hint="eastAsia"/>
          <w:iCs/>
        </w:rPr>
      </w:r>
      <w:r w:rsidRPr="00FE41C6">
        <w:rPr>
          <w:rFonts w:hint="eastAsia"/>
          <w:iCs/>
        </w:rPr>
        <w:fldChar w:fldCharType="separate"/>
      </w:r>
      <w:r w:rsidR="001A3202" w:rsidRPr="001A3202">
        <w:rPr>
          <w:rFonts w:hint="eastAsia"/>
          <w:iCs/>
        </w:rPr>
        <w:t>图</w:t>
      </w:r>
      <w:r w:rsidR="001A3202" w:rsidRPr="001A3202">
        <w:rPr>
          <w:iCs/>
        </w:rPr>
        <w:t>8</w:t>
      </w:r>
      <w:r w:rsidRPr="00FE41C6">
        <w:rPr>
          <w:rFonts w:hint="eastAsia"/>
          <w:iCs/>
        </w:rPr>
        <w:fldChar w:fldCharType="end"/>
      </w:r>
      <w:r>
        <w:rPr>
          <w:rFonts w:hint="eastAsia"/>
        </w:rPr>
        <w:t>中的示例执行两条</w:t>
      </w:r>
      <w:r>
        <w:rPr>
          <w:rFonts w:ascii="Courier New" w:hAnsi="Courier New" w:hint="eastAsia"/>
          <w:iCs/>
        </w:rPr>
        <w:t>div</w:t>
      </w:r>
      <w:r>
        <w:rPr>
          <w:rFonts w:hint="eastAsia"/>
        </w:rPr>
        <w:t>指令，这两条指令包含在重复</w:t>
      </w:r>
      <w:r>
        <w:rPr>
          <w:rFonts w:hint="eastAsia"/>
        </w:rPr>
        <w:t>0xFFFF</w:t>
      </w:r>
      <w:r>
        <w:rPr>
          <w:rFonts w:hint="eastAsia"/>
        </w:rPr>
        <w:t>次迭代（即十进制</w:t>
      </w:r>
      <w:r>
        <w:rPr>
          <w:rFonts w:hint="eastAsia"/>
        </w:rPr>
        <w:t>65,535</w:t>
      </w:r>
      <w:r>
        <w:rPr>
          <w:rFonts w:hint="eastAsia"/>
        </w:rPr>
        <w:t>）的循环中。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在图中以红色突出显示。与许多其他示例相反，在本例中，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并非必需，因为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已因除法单元的高延时而与所有其他指令隔离。与我们之前使用的</w:t>
      </w:r>
      <w:r w:rsidR="00FB3BCA">
        <w:rPr>
          <w:rFonts w:hint="eastAsia"/>
        </w:rPr>
        <w:t>示例</w:t>
      </w:r>
      <w:r>
        <w:rPr>
          <w:rFonts w:hint="eastAsia"/>
        </w:rPr>
        <w:t>程序一样，此程序不执行任何有用的操作。</w:t>
      </w:r>
    </w:p>
    <w:p w14:paraId="0DE354CF" w14:textId="77777777" w:rsidR="007D14B8" w:rsidRDefault="007D14B8" w:rsidP="004A0BCC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7D14B8" w14:paraId="332543B8" w14:textId="77777777" w:rsidTr="007D14B8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6539510E" w14:textId="77777777" w:rsidR="007D14B8" w:rsidRPr="003B65EF" w:rsidRDefault="007D14B8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globl</w:t>
            </w:r>
            <w:proofErr w:type="spellEnd"/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cr/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>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62E76757" w14:textId="77777777" w:rsidR="007D14B8" w:rsidRPr="002A63BF" w:rsidRDefault="007D14B8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t>li t2, 0xFFFF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62746BF7" w14:textId="77777777" w:rsidR="007D14B8" w:rsidRPr="002A63BF" w:rsidRDefault="007D14B8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t>li t3, 0x8000000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4, 0x2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5, 0x2000000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6, 0x2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275ECA22" w14:textId="20BECE8C" w:rsidR="007D14B8" w:rsidRPr="002A63BF" w:rsidRDefault="007D14B8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t>REPEAT</w:t>
            </w:r>
            <w:r w:rsidR="00C96FB6">
              <w:rPr>
                <w:rFonts w:ascii="Courier New" w:hAnsi="Courier New" w:hint="eastAsia"/>
                <w:sz w:val="18"/>
                <w:szCs w:val="18"/>
                <w:lang w:val="fr-HT"/>
              </w:rPr>
              <w:t>：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2A63BF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div t0, t3, t4</w:t>
            </w:r>
            <w:r w:rsidRPr="002A63BF">
              <w:rPr>
                <w:rFonts w:ascii="Courier New" w:hAnsi="Courier New" w:hint="eastAsia"/>
                <w:color w:val="FF0000"/>
                <w:sz w:val="18"/>
                <w:szCs w:val="18"/>
                <w:lang w:val="fr-HT"/>
              </w:rPr>
              <w:t xml:space="preserve">        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t># t0 = t3 / t4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2A63BF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div t1, t5, t6</w:t>
            </w:r>
            <w:r w:rsidRPr="002A63BF">
              <w:rPr>
                <w:rFonts w:ascii="Courier New" w:hAnsi="Courier New" w:hint="eastAsia"/>
                <w:color w:val="FF0000"/>
                <w:sz w:val="18"/>
                <w:szCs w:val="18"/>
                <w:lang w:val="fr-HT"/>
              </w:rPr>
              <w:t xml:space="preserve">        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t># t1 = t5 / t6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2, t2, -1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0, zero, zero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1, zero, zero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bne t2, zero, REPEAT  # repeat the loop</w:t>
            </w:r>
            <w:r w:rsidRPr="002A63BF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7A7D474D" w14:textId="77777777" w:rsidR="007D14B8" w:rsidRDefault="007D14B8" w:rsidP="004A0BC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37A3AF4E" w14:textId="4ABFCB2D" w:rsidR="007D14B8" w:rsidRDefault="007D14B8" w:rsidP="0038305E">
      <w:pPr>
        <w:pStyle w:val="a6"/>
        <w:overflowPunct w:val="0"/>
        <w:autoSpaceDE w:val="0"/>
        <w:autoSpaceDN w:val="0"/>
        <w:spacing w:before="40"/>
        <w:jc w:val="center"/>
        <w:rPr>
          <w:rFonts w:eastAsia="Arial" w:cs="Arial"/>
        </w:rPr>
      </w:pPr>
      <w:bookmarkStart w:id="20" w:name="_Ref3878797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8</w:t>
      </w:r>
      <w:r>
        <w:fldChar w:fldCharType="end"/>
      </w:r>
      <w:bookmarkEnd w:id="20"/>
      <w:r>
        <w:rPr>
          <w:rFonts w:hint="eastAsia"/>
        </w:rPr>
        <w:t>.</w:t>
      </w:r>
      <w:r w:rsidR="00A80173">
        <w:t xml:space="preserve"> </w:t>
      </w:r>
      <w:r>
        <w:rPr>
          <w:rFonts w:hint="eastAsia"/>
        </w:rPr>
        <w:t>两条连续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的示例</w:t>
      </w:r>
    </w:p>
    <w:p w14:paraId="1D89056D" w14:textId="77777777" w:rsidR="007D14B8" w:rsidRDefault="007D14B8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2CA1E204" w14:textId="16282F92" w:rsidR="007D14B8" w:rsidRDefault="007D14B8" w:rsidP="00196443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DIV_Instruction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根据需要分析、仿真和更改程序。此项目的结构与</w:t>
      </w:r>
      <w:proofErr w:type="spellStart"/>
      <w:r>
        <w:rPr>
          <w:rFonts w:ascii="Courier New" w:hAnsi="Courier New" w:hint="eastAsia"/>
          <w:iCs/>
        </w:rPr>
        <w:t>mul</w:t>
      </w:r>
      <w:proofErr w:type="spellEnd"/>
      <w:r>
        <w:rPr>
          <w:rFonts w:hint="eastAsia"/>
        </w:rPr>
        <w:t>指令使用的结构一样，基于实验</w:t>
      </w:r>
      <w:r>
        <w:rPr>
          <w:rFonts w:hint="eastAsia"/>
        </w:rPr>
        <w:t>11</w:t>
      </w:r>
      <w:r>
        <w:rPr>
          <w:rFonts w:hint="eastAsia"/>
        </w:rPr>
        <w:t>中供使用性能计数器的结构。</w:t>
      </w:r>
    </w:p>
    <w:p w14:paraId="59688EDD" w14:textId="77777777" w:rsidR="007D14B8" w:rsidRDefault="007D14B8" w:rsidP="00196443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B3DA534" w14:textId="77777777" w:rsidR="007D14B8" w:rsidRDefault="007D14B8" w:rsidP="00196443">
      <w:pPr>
        <w:overflowPunct w:val="0"/>
        <w:autoSpaceDE w:val="0"/>
        <w:autoSpaceDN w:val="0"/>
        <w:spacing w:line="252" w:lineRule="auto"/>
      </w:pPr>
      <w:r>
        <w:rPr>
          <w:rFonts w:hint="eastAsia"/>
        </w:rPr>
        <w:t>如果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8567B2">
        <w:rPr>
          <w:rFonts w:hint="eastAsia"/>
          <w:i/>
          <w:spacing w:val="-4"/>
        </w:rPr>
        <w:t>[RVfpgaPath]/RVfpga/Labs/Lab14/DIV_Instruction/.pio/build/swervolf_nexys/firmware.dis</w:t>
      </w:r>
      <w:r w:rsidRPr="008567B2">
        <w:rPr>
          <w:rFonts w:hint="eastAsia"/>
          <w:spacing w:val="-4"/>
        </w:rPr>
        <w:t>中），</w:t>
      </w:r>
      <w:r>
        <w:rPr>
          <w:rFonts w:hint="eastAsia"/>
        </w:rPr>
        <w:t>则会发现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位于地址</w:t>
      </w:r>
      <w:r>
        <w:rPr>
          <w:rFonts w:hint="eastAsia"/>
        </w:rPr>
        <w:t>0x000001c0</w:t>
      </w:r>
      <w:r>
        <w:rPr>
          <w:rFonts w:hint="eastAsia"/>
        </w:rPr>
        <w:t>和</w:t>
      </w:r>
      <w:r>
        <w:rPr>
          <w:rFonts w:hint="eastAsia"/>
        </w:rPr>
        <w:t>0x000001c4</w:t>
      </w:r>
      <w:r>
        <w:rPr>
          <w:rFonts w:hint="eastAsia"/>
        </w:rPr>
        <w:t>处。</w:t>
      </w:r>
    </w:p>
    <w:p w14:paraId="26F78B77" w14:textId="77777777" w:rsidR="007D14B8" w:rsidRDefault="007D14B8" w:rsidP="00196443">
      <w:pPr>
        <w:overflowPunct w:val="0"/>
        <w:autoSpaceDE w:val="0"/>
        <w:autoSpaceDN w:val="0"/>
        <w:spacing w:line="252" w:lineRule="auto"/>
        <w:jc w:val="both"/>
      </w:pPr>
    </w:p>
    <w:p w14:paraId="01AE2A54" w14:textId="3D4EBA8F" w:rsidR="007D14B8" w:rsidRPr="002A63BF" w:rsidRDefault="007D14B8" w:rsidP="00196443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2A63BF">
        <w:rPr>
          <w:rFonts w:ascii="Courier New" w:hAnsi="Courier New" w:hint="eastAsia"/>
          <w:b/>
          <w:lang w:val="fr-HT"/>
        </w:rPr>
        <w:t>0x000001c0</w:t>
      </w:r>
      <w:r w:rsidR="00C96FB6">
        <w:rPr>
          <w:rFonts w:ascii="Courier New" w:hAnsi="Courier New" w:hint="eastAsia"/>
          <w:b/>
          <w:lang w:val="fr-HT"/>
        </w:rPr>
        <w:t>：</w:t>
      </w:r>
      <w:r w:rsidRPr="002A63BF">
        <w:rPr>
          <w:rFonts w:ascii="Courier New" w:hAnsi="Courier New" w:hint="eastAsia"/>
          <w:b/>
          <w:lang w:val="fr-HT"/>
        </w:rPr>
        <w:tab/>
        <w:t xml:space="preserve">03de42b3          </w:t>
      </w:r>
      <w:r w:rsidRPr="002A63BF">
        <w:rPr>
          <w:rFonts w:ascii="Courier New" w:hAnsi="Courier New" w:hint="eastAsia"/>
          <w:b/>
          <w:lang w:val="fr-HT"/>
        </w:rPr>
        <w:tab/>
        <w:t>div</w:t>
      </w:r>
      <w:r w:rsidRPr="002A63BF">
        <w:rPr>
          <w:rFonts w:ascii="Courier New" w:hAnsi="Courier New" w:hint="eastAsia"/>
          <w:b/>
          <w:lang w:val="fr-HT"/>
        </w:rPr>
        <w:tab/>
        <w:t>t0,t3,t4</w:t>
      </w:r>
    </w:p>
    <w:p w14:paraId="119A80AE" w14:textId="15A9C7CA" w:rsidR="007D14B8" w:rsidRPr="002A63BF" w:rsidRDefault="007D14B8" w:rsidP="00196443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2A63BF">
        <w:rPr>
          <w:rFonts w:ascii="Courier New" w:hAnsi="Courier New" w:hint="eastAsia"/>
          <w:b/>
          <w:lang w:val="fr-HT"/>
        </w:rPr>
        <w:t>0x000001c4</w:t>
      </w:r>
      <w:r w:rsidR="00C96FB6">
        <w:rPr>
          <w:rFonts w:ascii="Courier New" w:hAnsi="Courier New" w:hint="eastAsia"/>
          <w:b/>
          <w:lang w:val="fr-HT"/>
        </w:rPr>
        <w:t>：</w:t>
      </w:r>
      <w:r w:rsidRPr="002A63BF">
        <w:rPr>
          <w:rFonts w:ascii="Courier New" w:hAnsi="Courier New" w:hint="eastAsia"/>
          <w:b/>
          <w:lang w:val="fr-HT"/>
        </w:rPr>
        <w:tab/>
        <w:t xml:space="preserve">03ff4333          </w:t>
      </w:r>
      <w:r w:rsidRPr="002A63BF">
        <w:rPr>
          <w:rFonts w:ascii="Courier New" w:hAnsi="Courier New" w:hint="eastAsia"/>
          <w:b/>
          <w:lang w:val="fr-HT"/>
        </w:rPr>
        <w:tab/>
        <w:t>div</w:t>
      </w:r>
      <w:r w:rsidRPr="002A63BF">
        <w:rPr>
          <w:rFonts w:ascii="Courier New" w:hAnsi="Courier New" w:hint="eastAsia"/>
          <w:b/>
          <w:lang w:val="fr-HT"/>
        </w:rPr>
        <w:tab/>
        <w:t>t1,t5,t6</w:t>
      </w:r>
    </w:p>
    <w:p w14:paraId="6F475479" w14:textId="77777777" w:rsidR="007D14B8" w:rsidRPr="002A63BF" w:rsidRDefault="007D14B8" w:rsidP="0019644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lang w:val="fr-HT"/>
        </w:rPr>
      </w:pPr>
    </w:p>
    <w:p w14:paraId="1E809ED2" w14:textId="77777777" w:rsidR="007D14B8" w:rsidRPr="002A63BF" w:rsidRDefault="007D14B8" w:rsidP="0019644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  <w:lang w:val="fr-HT"/>
        </w:rPr>
      </w:pPr>
      <w:r>
        <w:rPr>
          <w:rFonts w:hint="eastAsia"/>
          <w:b/>
          <w:bCs/>
          <w:color w:val="00000A"/>
          <w:u w:val="single"/>
        </w:rPr>
        <w:t>任务</w:t>
      </w:r>
      <w:r w:rsidRPr="002A63BF">
        <w:rPr>
          <w:rFonts w:hint="eastAsia"/>
          <w:b/>
          <w:bCs/>
          <w:color w:val="00000A"/>
          <w:lang w:val="fr-HT"/>
        </w:rPr>
        <w:t>：</w:t>
      </w:r>
      <w:r>
        <w:rPr>
          <w:rFonts w:hint="eastAsia"/>
          <w:bCs/>
          <w:color w:val="00000A"/>
        </w:rPr>
        <w:t>验证这对</w:t>
      </w:r>
      <w:r w:rsidRPr="002A63BF">
        <w:rPr>
          <w:rFonts w:hint="eastAsia"/>
          <w:bCs/>
          <w:color w:val="00000A"/>
          <w:lang w:val="fr-HT"/>
        </w:rPr>
        <w:t>32</w:t>
      </w:r>
      <w:r>
        <w:rPr>
          <w:rFonts w:hint="eastAsia"/>
          <w:bCs/>
          <w:color w:val="00000A"/>
        </w:rPr>
        <w:t>位值</w:t>
      </w:r>
      <w:r w:rsidRPr="002A63BF">
        <w:rPr>
          <w:rFonts w:hint="eastAsia"/>
          <w:bCs/>
          <w:color w:val="00000A"/>
          <w:lang w:val="fr-HT"/>
        </w:rPr>
        <w:t>（</w:t>
      </w:r>
      <w:r w:rsidRPr="002A63BF">
        <w:rPr>
          <w:rFonts w:hint="eastAsia"/>
          <w:lang w:val="fr-HT"/>
        </w:rPr>
        <w:t>0x03de42b3</w:t>
      </w:r>
      <w:r>
        <w:rPr>
          <w:rFonts w:hint="eastAsia"/>
        </w:rPr>
        <w:t>和</w:t>
      </w:r>
      <w:r w:rsidRPr="002A63BF">
        <w:rPr>
          <w:rFonts w:hint="eastAsia"/>
          <w:lang w:val="fr-HT"/>
        </w:rPr>
        <w:t>0x03ff4333</w:t>
      </w:r>
      <w:r w:rsidRPr="002A63BF">
        <w:rPr>
          <w:rFonts w:hint="eastAsia"/>
          <w:lang w:val="fr-HT"/>
        </w:rPr>
        <w:t>）</w:t>
      </w:r>
      <w:r>
        <w:rPr>
          <w:rFonts w:hint="eastAsia"/>
        </w:rPr>
        <w:t>是否对应指令</w:t>
      </w:r>
      <w:r w:rsidRPr="002A63BF">
        <w:rPr>
          <w:rFonts w:hint="eastAsia"/>
          <w:lang w:val="fr-HT"/>
        </w:rPr>
        <w:t>RISC-V</w:t>
      </w:r>
      <w:r>
        <w:rPr>
          <w:rFonts w:hint="eastAsia"/>
        </w:rPr>
        <w:t>架构中的指令</w:t>
      </w:r>
      <w:r w:rsidRPr="002A63BF">
        <w:rPr>
          <w:rFonts w:ascii="Courier New" w:hAnsi="Courier New" w:hint="eastAsia"/>
          <w:lang w:val="fr-HT"/>
        </w:rPr>
        <w:t>div t0,t3,t4</w:t>
      </w:r>
      <w:r>
        <w:rPr>
          <w:rFonts w:hint="eastAsia"/>
        </w:rPr>
        <w:t>和</w:t>
      </w:r>
      <w:r w:rsidRPr="002A63BF">
        <w:rPr>
          <w:rFonts w:ascii="Courier New" w:hAnsi="Courier New" w:hint="eastAsia"/>
          <w:lang w:val="fr-HT"/>
        </w:rPr>
        <w:t>div t1,t5,t6</w:t>
      </w:r>
      <w:r>
        <w:rPr>
          <w:rFonts w:hint="eastAsia"/>
        </w:rPr>
        <w:t>。</w:t>
      </w:r>
    </w:p>
    <w:p w14:paraId="47599151" w14:textId="77777777" w:rsidR="007D14B8" w:rsidRPr="002A63BF" w:rsidRDefault="007D14B8" w:rsidP="00196443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</w:p>
    <w:p w14:paraId="52289EA6" w14:textId="371B8E75" w:rsidR="007D14B8" w:rsidRDefault="007D14B8" w:rsidP="0019644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75348206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fldChar w:fldCharType="end"/>
      </w:r>
      <w:r>
        <w:rPr>
          <w:rFonts w:hint="eastAsia"/>
        </w:rPr>
        <w:t>给出了循环随机迭代期间</w:t>
      </w:r>
      <w:r>
        <w:fldChar w:fldCharType="begin"/>
      </w:r>
      <w:r>
        <w:instrText xml:space="preserve"> REF _Ref38787973 \h  \* MERGEFORMAT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t>8</w:t>
      </w:r>
      <w:r>
        <w:fldChar w:fldCharType="end"/>
      </w:r>
      <w:r>
        <w:rPr>
          <w:rFonts w:hint="eastAsia"/>
        </w:rPr>
        <w:t>中程序的仿真情况。</w:t>
      </w:r>
    </w:p>
    <w:p w14:paraId="7B5B386B" w14:textId="77777777" w:rsidR="007D14B8" w:rsidRDefault="007D14B8" w:rsidP="004A0BCC">
      <w:pPr>
        <w:overflowPunct w:val="0"/>
        <w:autoSpaceDE w:val="0"/>
        <w:autoSpaceDN w:val="0"/>
        <w:jc w:val="both"/>
        <w:rPr>
          <w:rFonts w:cs="Arial"/>
        </w:rPr>
      </w:pPr>
    </w:p>
    <w:p w14:paraId="75905335" w14:textId="77777777" w:rsidR="007D14B8" w:rsidRDefault="007D14B8" w:rsidP="004A0BCC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br w:type="page"/>
      </w:r>
    </w:p>
    <w:p w14:paraId="3CD51FA6" w14:textId="77777777" w:rsidR="007D14B8" w:rsidRDefault="007D14B8" w:rsidP="004A0BCC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1B0DEAF0" wp14:editId="7FFAB6A0">
                <wp:simplePos x="0" y="0"/>
                <wp:positionH relativeFrom="column">
                  <wp:posOffset>1066800</wp:posOffset>
                </wp:positionH>
                <wp:positionV relativeFrom="paragraph">
                  <wp:posOffset>88265</wp:posOffset>
                </wp:positionV>
                <wp:extent cx="1403985" cy="254000"/>
                <wp:effectExtent l="0" t="0" r="0" b="0"/>
                <wp:wrapNone/>
                <wp:docPr id="12" name="Cuadro de text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5028359" w14:textId="77777777" w:rsidR="00690D54" w:rsidRPr="00A319B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div t1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0DEAF0" id="Cuadro de texto 12" o:spid="_x0000_s1047" type="#_x0000_t202" style="position:absolute;left:0;text-align:left;margin-left:84pt;margin-top:6.95pt;width:110.55pt;height:20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WdsGgIAADQ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" filled="f" stroked="f" strokeweight=".5pt">
                <v:textbox>
                  <w:txbxContent>
                    <w:p w14:paraId="15028359" w14:textId="77777777" w:rsidR="00690D54" w:rsidRPr="00A319BB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div t1,t5,t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03D163B" wp14:editId="528AA3E2">
                <wp:simplePos x="0" y="0"/>
                <wp:positionH relativeFrom="column">
                  <wp:posOffset>-158750</wp:posOffset>
                </wp:positionH>
                <wp:positionV relativeFrom="paragraph">
                  <wp:posOffset>111125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C75AA2D" w14:textId="77777777" w:rsidR="00690D54" w:rsidRPr="00A319BB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div t0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D163B" id="Cuadro de texto 55" o:spid="_x0000_s1048" type="#_x0000_t202" style="position:absolute;left:0;text-align:left;margin-left:-12.5pt;margin-top:8.75pt;width:110.55pt;height:20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cbIGwIAADQ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" filled="f" stroked="f" strokeweight=".5pt">
                <v:textbox>
                  <w:txbxContent>
                    <w:p w14:paraId="1C75AA2D" w14:textId="77777777" w:rsidR="00690D54" w:rsidRPr="00A319BB" w:rsidRDefault="00690D54" w:rsidP="004A0BC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div t0,t3,t4</w:t>
                      </w:r>
                    </w:p>
                  </w:txbxContent>
                </v:textbox>
              </v:shape>
            </w:pict>
          </mc:Fallback>
        </mc:AlternateContent>
      </w:r>
    </w:p>
    <w:p w14:paraId="572C05D6" w14:textId="77777777" w:rsidR="007D14B8" w:rsidRDefault="007D14B8" w:rsidP="004A0BCC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2BBDF5C3" wp14:editId="3189F975">
                <wp:simplePos x="0" y="0"/>
                <wp:positionH relativeFrom="column">
                  <wp:posOffset>942449</wp:posOffset>
                </wp:positionH>
                <wp:positionV relativeFrom="paragraph">
                  <wp:posOffset>159489</wp:posOffset>
                </wp:positionV>
                <wp:extent cx="487789" cy="589031"/>
                <wp:effectExtent l="0" t="38100" r="64770" b="20955"/>
                <wp:wrapNone/>
                <wp:docPr id="11" name="Conector recto de flecha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7789" cy="58903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B7E0BD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1" o:spid="_x0000_s1026" type="#_x0000_t32" style="position:absolute;margin-left:74.2pt;margin-top:12.55pt;width:38.4pt;height:46.4pt;flip: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" strokecolor="#ffc000" strokeweight="2pt">
                <v:stroke endarrow="block"/>
              </v:shape>
            </w:pict>
          </mc:Fallback>
        </mc:AlternateContent>
      </w:r>
    </w:p>
    <w:p w14:paraId="4EE8B71C" w14:textId="77777777" w:rsidR="007D14B8" w:rsidRDefault="007D14B8" w:rsidP="004A0BCC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1533B926" wp14:editId="7C52B0C1">
                <wp:simplePos x="0" y="0"/>
                <wp:positionH relativeFrom="column">
                  <wp:posOffset>325369</wp:posOffset>
                </wp:positionH>
                <wp:positionV relativeFrom="paragraph">
                  <wp:posOffset>15664</wp:posOffset>
                </wp:positionV>
                <wp:extent cx="123416" cy="577811"/>
                <wp:effectExtent l="57150" t="38100" r="29210" b="13335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3416" cy="57781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FFDD2D" id="Conector recto de flecha 53" o:spid="_x0000_s1026" type="#_x0000_t32" style="position:absolute;margin-left:25.6pt;margin-top:1.25pt;width:9.7pt;height:45.5pt;flip:x 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" strokecolor="#ffc000" strokeweight="2pt">
                <v:stroke endarrow="block"/>
              </v:shape>
            </w:pict>
          </mc:Fallback>
        </mc:AlternateContent>
      </w:r>
    </w:p>
    <w:p w14:paraId="50C59B3E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B53E709" wp14:editId="2CD2EEC1">
                <wp:simplePos x="0" y="0"/>
                <wp:positionH relativeFrom="column">
                  <wp:posOffset>3393545</wp:posOffset>
                </wp:positionH>
                <wp:positionV relativeFrom="paragraph">
                  <wp:posOffset>1296670</wp:posOffset>
                </wp:positionV>
                <wp:extent cx="315925" cy="106045"/>
                <wp:effectExtent l="0" t="0" r="27305" b="27305"/>
                <wp:wrapNone/>
                <wp:docPr id="30" name="Rectángul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5925" cy="10604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55A4EC" id="Rectángulo 30" o:spid="_x0000_s1026" style="position:absolute;margin-left:267.2pt;margin-top:102.1pt;width:24.9pt;height:8.3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31E3B94" wp14:editId="29E071F6">
                <wp:simplePos x="0" y="0"/>
                <wp:positionH relativeFrom="column">
                  <wp:posOffset>6193237</wp:posOffset>
                </wp:positionH>
                <wp:positionV relativeFrom="paragraph">
                  <wp:posOffset>1403319</wp:posOffset>
                </wp:positionV>
                <wp:extent cx="279447" cy="106587"/>
                <wp:effectExtent l="0" t="0" r="25400" b="27305"/>
                <wp:wrapNone/>
                <wp:docPr id="31" name="Rectá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47" cy="10658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89DB38" id="Rectángulo 31" o:spid="_x0000_s1026" style="position:absolute;margin-left:487.65pt;margin-top:110.5pt;width:22pt;height:8.4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280B200" wp14:editId="3E39765A">
                <wp:simplePos x="0" y="0"/>
                <wp:positionH relativeFrom="column">
                  <wp:posOffset>361950</wp:posOffset>
                </wp:positionH>
                <wp:positionV relativeFrom="paragraph">
                  <wp:posOffset>975890</wp:posOffset>
                </wp:positionV>
                <wp:extent cx="636270" cy="204470"/>
                <wp:effectExtent l="0" t="0" r="11430" b="24130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6270" cy="20447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80F7D8" id="Rectángulo 23" o:spid="_x0000_s1026" style="position:absolute;margin-left:28.5pt;margin-top:76.85pt;width:50.1pt;height:16.1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D7E380E" wp14:editId="2E39575D">
                <wp:simplePos x="0" y="0"/>
                <wp:positionH relativeFrom="column">
                  <wp:posOffset>3461256</wp:posOffset>
                </wp:positionH>
                <wp:positionV relativeFrom="paragraph">
                  <wp:posOffset>651603</wp:posOffset>
                </wp:positionV>
                <wp:extent cx="2922715" cy="325120"/>
                <wp:effectExtent l="0" t="0" r="11430" b="17780"/>
                <wp:wrapNone/>
                <wp:docPr id="29" name="Rectángul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22715" cy="325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E4822B" id="Rectángulo 29" o:spid="_x0000_s1026" style="position:absolute;margin-left:272.55pt;margin-top:51.3pt;width:230.15pt;height:25.6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8D9624D" wp14:editId="769D03CE">
                <wp:simplePos x="0" y="0"/>
                <wp:positionH relativeFrom="column">
                  <wp:posOffset>656348</wp:posOffset>
                </wp:positionH>
                <wp:positionV relativeFrom="paragraph">
                  <wp:posOffset>651603</wp:posOffset>
                </wp:positionV>
                <wp:extent cx="2766695" cy="330980"/>
                <wp:effectExtent l="0" t="0" r="14605" b="12065"/>
                <wp:wrapNone/>
                <wp:docPr id="28" name="Rectángul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6695" cy="3309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7B68D0" id="Rectángulo 28" o:spid="_x0000_s1026" style="position:absolute;margin-left:51.7pt;margin-top:51.3pt;width:217.85pt;height:26.0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0A7DBE4" wp14:editId="42AB7C97">
                <wp:simplePos x="0" y="0"/>
                <wp:positionH relativeFrom="column">
                  <wp:posOffset>359028</wp:posOffset>
                </wp:positionH>
                <wp:positionV relativeFrom="paragraph">
                  <wp:posOffset>432821</wp:posOffset>
                </wp:positionV>
                <wp:extent cx="665480" cy="106586"/>
                <wp:effectExtent l="0" t="0" r="20320" b="27305"/>
                <wp:wrapNone/>
                <wp:docPr id="20" name="Rectángul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10658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D4CC1C" id="Rectángulo 20" o:spid="_x0000_s1026" style="position:absolute;margin-left:28.25pt;margin-top:34.1pt;width:52.4pt;height:8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" filled="f" strokecolor="red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7D780A0" wp14:editId="316E6247">
                <wp:simplePos x="0" y="0"/>
                <wp:positionH relativeFrom="column">
                  <wp:posOffset>4845050</wp:posOffset>
                </wp:positionH>
                <wp:positionV relativeFrom="paragraph">
                  <wp:posOffset>196215</wp:posOffset>
                </wp:positionV>
                <wp:extent cx="171450" cy="2819400"/>
                <wp:effectExtent l="28575" t="0" r="28575" b="28575"/>
                <wp:wrapNone/>
                <wp:docPr id="14" name="Cerrar llav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71450" cy="2819400"/>
                        </a:xfrm>
                        <a:prstGeom prst="rightBrace">
                          <a:avLst>
                            <a:gd name="adj1" fmla="val 0"/>
                            <a:gd name="adj2" fmla="val 50000"/>
                          </a:avLst>
                        </a:prstGeom>
                        <a:ln w="31750">
                          <a:solidFill>
                            <a:schemeClr val="accent4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F3CF81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Cerrar llave 14" o:spid="_x0000_s1026" type="#_x0000_t88" style="position:absolute;margin-left:381.5pt;margin-top:15.45pt;width:13.5pt;height:222pt;rotation:90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" adj="0" strokecolor="#5f497a [2407]" strokeweight="2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2BD03B3" wp14:editId="5843D5EC">
                <wp:simplePos x="0" y="0"/>
                <wp:positionH relativeFrom="column">
                  <wp:posOffset>1987550</wp:posOffset>
                </wp:positionH>
                <wp:positionV relativeFrom="paragraph">
                  <wp:posOffset>196438</wp:posOffset>
                </wp:positionV>
                <wp:extent cx="171450" cy="2819400"/>
                <wp:effectExtent l="28575" t="0" r="28575" b="28575"/>
                <wp:wrapNone/>
                <wp:docPr id="13" name="Cerrar llav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71450" cy="2819400"/>
                        </a:xfrm>
                        <a:prstGeom prst="rightBrace">
                          <a:avLst>
                            <a:gd name="adj1" fmla="val 0"/>
                            <a:gd name="adj2" fmla="val 50000"/>
                          </a:avLst>
                        </a:prstGeom>
                        <a:ln w="31750">
                          <a:solidFill>
                            <a:schemeClr val="accent4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88F07B" id="Cerrar llave 13" o:spid="_x0000_s1026" type="#_x0000_t88" style="position:absolute;margin-left:156.5pt;margin-top:15.45pt;width:13.5pt;height:222pt;rotation:90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" adj="0" strokecolor="#5f497a [2407]" strokeweight="2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D72AE27" wp14:editId="738FEBD3">
            <wp:extent cx="7190842" cy="1512897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249578" cy="152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16CD8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cs="Arial"/>
        </w:rPr>
      </w:pPr>
    </w:p>
    <w:p w14:paraId="2E1973B6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356FFCD" wp14:editId="6BA048F1">
                <wp:simplePos x="0" y="0"/>
                <wp:positionH relativeFrom="column">
                  <wp:posOffset>3905250</wp:posOffset>
                </wp:positionH>
                <wp:positionV relativeFrom="paragraph">
                  <wp:posOffset>50800</wp:posOffset>
                </wp:positionV>
                <wp:extent cx="2094865" cy="228600"/>
                <wp:effectExtent l="0" t="0" r="19685" b="19050"/>
                <wp:wrapNone/>
                <wp:docPr id="16" name="Cuadro de tex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4865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0E46B4" w14:textId="77777777" w:rsidR="00690D54" w:rsidRPr="00E33FA4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sz w:val="18"/>
                                <w:szCs w:val="18"/>
                              </w:rPr>
                              <w:t>div t1,t5,t6</w:t>
                            </w:r>
                            <w:r w:rsidRPr="00635FB7"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</w:rPr>
                              <w:t>的执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56FFCD" id="Cuadro de texto 16" o:spid="_x0000_s1049" type="#_x0000_t202" style="position:absolute;left:0;text-align:left;margin-left:307.5pt;margin-top:4pt;width:164.95pt;height:18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" fillcolor="#c0504d [3205]" strokeweight=".5pt">
                <v:textbox>
                  <w:txbxContent>
                    <w:p w14:paraId="690E46B4" w14:textId="77777777" w:rsidR="00690D54" w:rsidRPr="00E33FA4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hint="eastAsia"/>
                          <w:sz w:val="18"/>
                          <w:szCs w:val="18"/>
                        </w:rPr>
                        <w:t>div t1,t5,t6</w:t>
                      </w:r>
                      <w:r w:rsidRPr="00635FB7">
                        <w:rPr>
                          <w:rFonts w:hint="eastAsia"/>
                          <w:b/>
                          <w:bCs/>
                          <w:sz w:val="18"/>
                          <w:szCs w:val="18"/>
                        </w:rPr>
                        <w:t>的执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F1B2DEC" wp14:editId="50BDB7FC">
                <wp:simplePos x="0" y="0"/>
                <wp:positionH relativeFrom="column">
                  <wp:posOffset>1035050</wp:posOffset>
                </wp:positionH>
                <wp:positionV relativeFrom="paragraph">
                  <wp:posOffset>50800</wp:posOffset>
                </wp:positionV>
                <wp:extent cx="2094865" cy="228600"/>
                <wp:effectExtent l="0" t="0" r="19685" b="19050"/>
                <wp:wrapNone/>
                <wp:docPr id="10" name="Cuadro de tex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4865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3BB56BB" w14:textId="77777777" w:rsidR="00690D54" w:rsidRPr="00E33FA4" w:rsidRDefault="00690D54" w:rsidP="004A0BC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sz w:val="18"/>
                                <w:szCs w:val="18"/>
                              </w:rPr>
                              <w:t>div t0,t3,t4</w:t>
                            </w:r>
                            <w:r w:rsidRPr="00635FB7"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</w:rPr>
                              <w:t>的执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1B2DEC" id="Cuadro de texto 10" o:spid="_x0000_s1050" type="#_x0000_t202" style="position:absolute;left:0;text-align:left;margin-left:81.5pt;margin-top:4pt;width:164.95pt;height:1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" fillcolor="#c0504d [3205]" strokeweight=".5pt">
                <v:textbox>
                  <w:txbxContent>
                    <w:p w14:paraId="63BB56BB" w14:textId="77777777" w:rsidR="00690D54" w:rsidRPr="00E33FA4" w:rsidRDefault="00690D54" w:rsidP="004A0BC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hint="eastAsia"/>
                          <w:sz w:val="18"/>
                          <w:szCs w:val="18"/>
                        </w:rPr>
                        <w:t>div t0,t3,t4</w:t>
                      </w:r>
                      <w:r w:rsidRPr="00635FB7">
                        <w:rPr>
                          <w:rFonts w:hint="eastAsia"/>
                          <w:b/>
                          <w:bCs/>
                          <w:sz w:val="18"/>
                          <w:szCs w:val="18"/>
                        </w:rPr>
                        <w:t>的执行</w:t>
                      </w:r>
                    </w:p>
                  </w:txbxContent>
                </v:textbox>
              </v:shape>
            </w:pict>
          </mc:Fallback>
        </mc:AlternateContent>
      </w:r>
    </w:p>
    <w:p w14:paraId="2178CD68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cs="Arial"/>
        </w:rPr>
      </w:pPr>
    </w:p>
    <w:p w14:paraId="326CE2C7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cs="Arial"/>
        </w:rPr>
      </w:pPr>
    </w:p>
    <w:p w14:paraId="1644B786" w14:textId="318808A1" w:rsidR="007D14B8" w:rsidRDefault="007D14B8" w:rsidP="004A0BCC">
      <w:pPr>
        <w:pStyle w:val="a6"/>
        <w:overflowPunct w:val="0"/>
        <w:autoSpaceDE w:val="0"/>
        <w:autoSpaceDN w:val="0"/>
        <w:jc w:val="center"/>
      </w:pPr>
      <w:bookmarkStart w:id="21" w:name="_Ref7534820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9</w:t>
      </w:r>
      <w:r>
        <w:fldChar w:fldCharType="end"/>
      </w:r>
      <w:bookmarkEnd w:id="21"/>
      <w:r>
        <w:rPr>
          <w:rFonts w:hint="eastAsia"/>
        </w:rPr>
        <w:t>.</w:t>
      </w:r>
      <w:r w:rsidR="00A80173">
        <w:t xml:space="preserve"> </w:t>
      </w:r>
      <w:r>
        <w:fldChar w:fldCharType="begin"/>
      </w:r>
      <w:r>
        <w:instrText xml:space="preserve"> REF _Ref38787973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8</w:t>
      </w:r>
      <w:r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6541513D" w14:textId="77777777" w:rsidR="007D14B8" w:rsidRDefault="007D14B8" w:rsidP="004A0BCC">
      <w:pPr>
        <w:pStyle w:val="a6"/>
        <w:overflowPunct w:val="0"/>
        <w:autoSpaceDE w:val="0"/>
        <w:autoSpaceDN w:val="0"/>
        <w:jc w:val="both"/>
      </w:pPr>
    </w:p>
    <w:p w14:paraId="15D68EE5" w14:textId="77777777" w:rsidR="007D14B8" w:rsidRDefault="007D14B8" w:rsidP="004A0BCC">
      <w:pPr>
        <w:pStyle w:val="a6"/>
        <w:overflowPunct w:val="0"/>
        <w:autoSpaceDE w:val="0"/>
        <w:autoSpaceDN w:val="0"/>
        <w:jc w:val="both"/>
      </w:pPr>
    </w:p>
    <w:p w14:paraId="633492B9" w14:textId="28081B31" w:rsidR="007D14B8" w:rsidRPr="0046347E" w:rsidRDefault="007D14B8" w:rsidP="00635FB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fldChar w:fldCharType="begin"/>
      </w:r>
      <w:r>
        <w:instrText xml:space="preserve"> REF _Ref75348206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，以进行详细的分析。</w:t>
      </w:r>
    </w:p>
    <w:p w14:paraId="72EDB180" w14:textId="77777777" w:rsidR="007D14B8" w:rsidRDefault="007D14B8" w:rsidP="00635FB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3BF63BA" w14:textId="06B71BBE" w:rsidR="007D14B8" w:rsidRDefault="007D14B8" w:rsidP="00635FB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分析</w:t>
      </w:r>
      <w:r>
        <w:fldChar w:fldCharType="begin"/>
      </w:r>
      <w:r>
        <w:instrText xml:space="preserve"> REF _Ref75348206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fldChar w:fldCharType="end"/>
      </w:r>
      <w:r>
        <w:rPr>
          <w:rFonts w:hint="eastAsia"/>
        </w:rPr>
        <w:t>中的波形。以红色突出显示的值是与遍历流水线的两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相关的信号。</w:t>
      </w:r>
    </w:p>
    <w:p w14:paraId="0061A387" w14:textId="77777777" w:rsidR="007D14B8" w:rsidRDefault="007D14B8" w:rsidP="00635FB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ADC58DE" w14:textId="6E62FC21" w:rsidR="00D92A6E" w:rsidRDefault="007D14B8" w:rsidP="00635FB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两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在同一周期到达译码阶段（</w:t>
      </w:r>
      <w:r>
        <w:rPr>
          <w:rFonts w:ascii="Courier New" w:hAnsi="Courier New" w:hint="eastAsia"/>
        </w:rPr>
        <w:t>dec_i0_pc_d_ext</w:t>
      </w:r>
      <w:r>
        <w:rPr>
          <w:rFonts w:hint="eastAsia"/>
        </w:rPr>
        <w:t xml:space="preserve"> = 0x000001c0</w:t>
      </w:r>
      <w:r>
        <w:rPr>
          <w:rFonts w:hint="eastAsia"/>
        </w:rPr>
        <w:t>，即第一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的指令地址）。第一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（</w:t>
      </w:r>
      <w:r>
        <w:rPr>
          <w:rFonts w:hint="eastAsia"/>
        </w:rPr>
        <w:t>0x03de42b3</w:t>
      </w:r>
      <w:r>
        <w:rPr>
          <w:rFonts w:hint="eastAsia"/>
        </w:rPr>
        <w:t>）调度为在除法单元中执行，因此将被除数和除数（</w:t>
      </w:r>
      <w:r>
        <w:rPr>
          <w:rFonts w:ascii="Courier New" w:hAnsi="Courier New" w:hint="eastAsia"/>
        </w:rPr>
        <w:t>被除数</w:t>
      </w:r>
      <w:r>
        <w:rPr>
          <w:rFonts w:ascii="Courier New" w:hAnsi="Courier New" w:hint="eastAsia"/>
        </w:rPr>
        <w:t xml:space="preserve"> </w:t>
      </w:r>
      <w:r>
        <w:rPr>
          <w:rFonts w:hint="eastAsia"/>
        </w:rPr>
        <w:t>= 0x08000000</w:t>
      </w:r>
      <w:r>
        <w:rPr>
          <w:rFonts w:hint="eastAsia"/>
        </w:rPr>
        <w:t>，</w:t>
      </w:r>
      <w:r>
        <w:rPr>
          <w:rFonts w:ascii="Courier New" w:hAnsi="Courier New" w:hint="eastAsia"/>
        </w:rPr>
        <w:t>除数</w:t>
      </w:r>
      <w:r>
        <w:rPr>
          <w:rFonts w:ascii="Courier New" w:hAnsi="Courier New" w:hint="eastAsia"/>
        </w:rPr>
        <w:t xml:space="preserve"> </w:t>
      </w:r>
      <w:r>
        <w:rPr>
          <w:rFonts w:hint="eastAsia"/>
        </w:rPr>
        <w:t>= 0x00000002</w:t>
      </w:r>
      <w:r>
        <w:rPr>
          <w:rFonts w:hint="eastAsia"/>
        </w:rPr>
        <w:t>）发送到此单元。请注意，我们为被除数选择了较大的值，以使除法计算时间接近最大值（</w:t>
      </w:r>
      <w:r>
        <w:rPr>
          <w:rFonts w:hint="eastAsia"/>
        </w:rPr>
        <w:t>34</w:t>
      </w:r>
      <w:r>
        <w:rPr>
          <w:rFonts w:hint="eastAsia"/>
        </w:rPr>
        <w:t>个周期）。</w:t>
      </w:r>
    </w:p>
    <w:p w14:paraId="5E374DCF" w14:textId="77777777" w:rsidR="00D92A6E" w:rsidRDefault="00D92A6E" w:rsidP="00635FB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3CCB1410" w14:textId="0E6671F3" w:rsidR="007D14B8" w:rsidRDefault="00E16EF2" w:rsidP="00635FB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鉴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的除法是阻塞的，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后的任何其他指令都将暂停。但是请注意，即使除法是非阻塞的，由于只有一个除数而造成的结构</w:t>
      </w:r>
      <w:r w:rsidR="002455F7">
        <w:rPr>
          <w:rFonts w:hint="eastAsia"/>
        </w:rPr>
        <w:t>冒险</w:t>
      </w:r>
      <w:r>
        <w:rPr>
          <w:rFonts w:hint="eastAsia"/>
        </w:rPr>
        <w:t>也会使第二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暂停。如第</w:t>
      </w:r>
      <w:r>
        <w:rPr>
          <w:rFonts w:hint="eastAsia"/>
        </w:rPr>
        <w:t>2</w:t>
      </w:r>
      <w:r>
        <w:rPr>
          <w:rFonts w:hint="eastAsia"/>
        </w:rPr>
        <w:t>部分中所述，还有其他方法可以提高性能，例如将除法器流水线化或包含另一个除法器。不过，考虑到除法不是频繁操作，这种情况下主要考虑降低硬件成本。</w:t>
      </w:r>
    </w:p>
    <w:p w14:paraId="55CD6F1F" w14:textId="77777777" w:rsidR="007D14B8" w:rsidRDefault="007D14B8" w:rsidP="00635FB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452CE129" w14:textId="068EE4BF" w:rsidR="007D14B8" w:rsidRPr="00FF2B43" w:rsidRDefault="007D14B8" w:rsidP="00635FB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  <w:spacing w:val="-2"/>
        </w:rPr>
      </w:pPr>
      <w:r w:rsidRPr="00FF2B43">
        <w:rPr>
          <w:rFonts w:hint="eastAsia"/>
          <w:spacing w:val="-2"/>
        </w:rPr>
        <w:t>流水线在第一条</w:t>
      </w:r>
      <w:r w:rsidRPr="00FF2B43">
        <w:rPr>
          <w:rFonts w:ascii="Courier New" w:hAnsi="Courier New" w:hint="eastAsia"/>
          <w:spacing w:val="-2"/>
        </w:rPr>
        <w:t>div</w:t>
      </w:r>
      <w:r w:rsidRPr="00FF2B43">
        <w:rPr>
          <w:rFonts w:hint="eastAsia"/>
          <w:spacing w:val="-2"/>
        </w:rPr>
        <w:t>指令的执行期间暂停（参见第一次除法计算期间的信号</w:t>
      </w:r>
      <w:proofErr w:type="spellStart"/>
      <w:r w:rsidRPr="00FF2B43">
        <w:rPr>
          <w:rFonts w:ascii="Courier New" w:hAnsi="Courier New" w:hint="eastAsia"/>
          <w:spacing w:val="-2"/>
        </w:rPr>
        <w:t>div_stall</w:t>
      </w:r>
      <w:proofErr w:type="spellEnd"/>
      <w:r w:rsidRPr="00FF2B43">
        <w:rPr>
          <w:rFonts w:ascii="Courier New" w:hAnsi="Courier New" w:hint="eastAsia"/>
          <w:spacing w:val="-2"/>
        </w:rPr>
        <w:t xml:space="preserve"> </w:t>
      </w:r>
      <w:r w:rsidRPr="00FF2B43">
        <w:rPr>
          <w:rFonts w:hint="eastAsia"/>
          <w:spacing w:val="-2"/>
        </w:rPr>
        <w:t>= 1</w:t>
      </w:r>
      <w:r w:rsidRPr="00FF2B43">
        <w:rPr>
          <w:rFonts w:hint="eastAsia"/>
          <w:spacing w:val="-2"/>
        </w:rPr>
        <w:t>）。还可以看到，当信号</w:t>
      </w:r>
      <w:r w:rsidRPr="00FF2B43">
        <w:rPr>
          <w:rFonts w:ascii="Courier New" w:hAnsi="Courier New" w:hint="eastAsia"/>
          <w:spacing w:val="-2"/>
        </w:rPr>
        <w:t>i0_block_d</w:t>
      </w:r>
      <w:r w:rsidRPr="00FF2B43">
        <w:rPr>
          <w:rFonts w:hint="eastAsia"/>
          <w:spacing w:val="-2"/>
        </w:rPr>
        <w:t>和</w:t>
      </w:r>
      <w:r w:rsidRPr="00FF2B43">
        <w:rPr>
          <w:rFonts w:ascii="Courier New" w:hAnsi="Courier New" w:hint="eastAsia"/>
          <w:spacing w:val="-2"/>
        </w:rPr>
        <w:t>i1_block_d</w:t>
      </w:r>
      <w:r w:rsidRPr="00FF2B43">
        <w:rPr>
          <w:rFonts w:hint="eastAsia"/>
          <w:spacing w:val="-2"/>
        </w:rPr>
        <w:t>为</w:t>
      </w:r>
      <w:r w:rsidRPr="00FF2B43">
        <w:rPr>
          <w:rFonts w:hint="eastAsia"/>
          <w:spacing w:val="-2"/>
        </w:rPr>
        <w:t>1</w:t>
      </w:r>
      <w:r w:rsidRPr="00FF2B43">
        <w:rPr>
          <w:rFonts w:hint="eastAsia"/>
          <w:spacing w:val="-2"/>
        </w:rPr>
        <w:t>时阻塞，通路</w:t>
      </w:r>
      <w:r w:rsidRPr="00FF2B43">
        <w:rPr>
          <w:rFonts w:hint="eastAsia"/>
          <w:spacing w:val="-2"/>
        </w:rPr>
        <w:t>0</w:t>
      </w:r>
      <w:r w:rsidRPr="00FF2B43">
        <w:rPr>
          <w:rFonts w:hint="eastAsia"/>
          <w:spacing w:val="-2"/>
        </w:rPr>
        <w:t>和通路</w:t>
      </w:r>
      <w:r w:rsidRPr="00FF2B43">
        <w:rPr>
          <w:rFonts w:hint="eastAsia"/>
          <w:spacing w:val="-2"/>
        </w:rPr>
        <w:t>1</w:t>
      </w:r>
      <w:r w:rsidRPr="00FF2B43">
        <w:rPr>
          <w:rFonts w:hint="eastAsia"/>
          <w:spacing w:val="-2"/>
        </w:rPr>
        <w:t>被阻塞。此外，现在</w:t>
      </w:r>
      <w:r w:rsidRPr="00FF2B43">
        <w:rPr>
          <w:rFonts w:ascii="Courier New" w:hAnsi="Courier New" w:hint="eastAsia"/>
          <w:spacing w:val="-2"/>
        </w:rPr>
        <w:t>dec_i0_pc_d_ext</w:t>
      </w:r>
      <w:r w:rsidRPr="00FF2B43">
        <w:rPr>
          <w:rFonts w:hint="eastAsia"/>
          <w:spacing w:val="-2"/>
        </w:rPr>
        <w:t xml:space="preserve"> = 0x000001c4</w:t>
      </w:r>
      <w:r w:rsidRPr="00FF2B43">
        <w:rPr>
          <w:rFonts w:hint="eastAsia"/>
          <w:spacing w:val="-2"/>
        </w:rPr>
        <w:t>，这是在译码阶段暂停的第二条除法指令的地址。</w:t>
      </w:r>
    </w:p>
    <w:p w14:paraId="65C6C71F" w14:textId="77777777" w:rsidR="007D14B8" w:rsidRPr="00D231CA" w:rsidRDefault="007D14B8" w:rsidP="00635FB7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5D1D950" w14:textId="52443837" w:rsidR="007D14B8" w:rsidRPr="007A3680" w:rsidRDefault="007D14B8" w:rsidP="00635FB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 w:rsidRPr="007A3680">
        <w:rPr>
          <w:rFonts w:hint="eastAsia"/>
        </w:rPr>
        <w:t>除法单元的信号</w:t>
      </w:r>
      <w:r w:rsidRPr="007A3680">
        <w:rPr>
          <w:rFonts w:ascii="Courier New" w:hAnsi="Courier New" w:hint="eastAsia"/>
        </w:rPr>
        <w:t>out</w:t>
      </w:r>
      <w:r w:rsidRPr="007A3680">
        <w:rPr>
          <w:rFonts w:hint="eastAsia"/>
        </w:rPr>
        <w:t>在</w:t>
      </w:r>
      <w:r w:rsidRPr="007A3680">
        <w:rPr>
          <w:rFonts w:hint="eastAsia"/>
        </w:rPr>
        <w:t>34</w:t>
      </w:r>
      <w:r w:rsidRPr="007A3680">
        <w:rPr>
          <w:rFonts w:hint="eastAsia"/>
        </w:rPr>
        <w:t>个周期后提供结果，此结果写入目标寄存器（</w:t>
      </w:r>
      <w:r w:rsidRPr="007A3680">
        <w:rPr>
          <w:rFonts w:hint="eastAsia"/>
          <w:i/>
          <w:iCs/>
        </w:rPr>
        <w:t>t0</w:t>
      </w:r>
      <w:r w:rsidRPr="007A3680">
        <w:rPr>
          <w:rFonts w:hint="eastAsia"/>
        </w:rPr>
        <w:t xml:space="preserve"> = 0x04000000</w:t>
      </w:r>
      <w:r w:rsidRPr="007A3680">
        <w:rPr>
          <w:rFonts w:hint="eastAsia"/>
        </w:rPr>
        <w:t>）。可以看到随着除法运算逐步得出最终结果，每个周期的输出值如何</w:t>
      </w:r>
      <w:r w:rsidR="007A3680">
        <w:br/>
      </w:r>
      <w:r w:rsidRPr="007A3680">
        <w:rPr>
          <w:rFonts w:hint="eastAsia"/>
        </w:rPr>
        <w:t>变化。</w:t>
      </w:r>
    </w:p>
    <w:p w14:paraId="2E8A9EDE" w14:textId="77777777" w:rsidR="007D14B8" w:rsidRPr="00D231CA" w:rsidRDefault="007D14B8" w:rsidP="00635FB7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53ED0D4" w14:textId="693E19C6" w:rsidR="000D1B22" w:rsidRPr="00E574B2" w:rsidRDefault="007D14B8" w:rsidP="00635FB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rFonts w:cs="Arial"/>
          <w:spacing w:val="4"/>
        </w:rPr>
      </w:pPr>
      <w:r w:rsidRPr="00E574B2">
        <w:rPr>
          <w:rFonts w:hint="eastAsia"/>
          <w:spacing w:val="4"/>
        </w:rPr>
        <w:t>得到结果后，除数被释放，流水线继续执行（</w:t>
      </w:r>
      <w:proofErr w:type="spellStart"/>
      <w:r w:rsidRPr="00E574B2">
        <w:rPr>
          <w:rFonts w:ascii="Courier New" w:hAnsi="Courier New" w:hint="eastAsia"/>
          <w:spacing w:val="4"/>
        </w:rPr>
        <w:t>div_stall</w:t>
      </w:r>
      <w:proofErr w:type="spellEnd"/>
      <w:r w:rsidRPr="00E574B2">
        <w:rPr>
          <w:rFonts w:ascii="Courier New" w:hAnsi="Courier New" w:hint="eastAsia"/>
          <w:spacing w:val="4"/>
        </w:rPr>
        <w:t xml:space="preserve"> </w:t>
      </w:r>
      <w:r w:rsidRPr="00E574B2">
        <w:rPr>
          <w:rFonts w:hint="eastAsia"/>
          <w:spacing w:val="4"/>
        </w:rPr>
        <w:t>= 0</w:t>
      </w:r>
      <w:r w:rsidRPr="00E574B2">
        <w:rPr>
          <w:rFonts w:hint="eastAsia"/>
          <w:spacing w:val="4"/>
        </w:rPr>
        <w:t>），第二条</w:t>
      </w:r>
      <w:r w:rsidRPr="00E574B2">
        <w:rPr>
          <w:rFonts w:ascii="Courier New" w:hAnsi="Courier New" w:hint="eastAsia"/>
          <w:spacing w:val="4"/>
        </w:rPr>
        <w:t>div</w:t>
      </w:r>
      <w:r w:rsidRPr="00E574B2">
        <w:rPr>
          <w:rFonts w:hint="eastAsia"/>
          <w:spacing w:val="4"/>
        </w:rPr>
        <w:t>指令调度给除法单元。随后，在</w:t>
      </w:r>
      <w:r w:rsidRPr="00E574B2">
        <w:rPr>
          <w:rFonts w:hint="eastAsia"/>
          <w:spacing w:val="4"/>
        </w:rPr>
        <w:t>34</w:t>
      </w:r>
      <w:r w:rsidRPr="00E574B2">
        <w:rPr>
          <w:rFonts w:hint="eastAsia"/>
          <w:spacing w:val="4"/>
        </w:rPr>
        <w:t>个周期后，第二条</w:t>
      </w:r>
      <w:r w:rsidRPr="00E574B2">
        <w:rPr>
          <w:rFonts w:ascii="Courier New" w:hAnsi="Courier New" w:hint="eastAsia"/>
          <w:spacing w:val="4"/>
        </w:rPr>
        <w:t>div</w:t>
      </w:r>
      <w:r w:rsidRPr="00E574B2">
        <w:rPr>
          <w:rFonts w:hint="eastAsia"/>
          <w:spacing w:val="4"/>
        </w:rPr>
        <w:t>指令的结果写入寄存器文件</w:t>
      </w:r>
      <w:r w:rsidR="00E9681A">
        <w:rPr>
          <w:spacing w:val="4"/>
        </w:rPr>
        <w:br/>
      </w:r>
      <w:r w:rsidRPr="00E574B2">
        <w:rPr>
          <w:rFonts w:hint="eastAsia"/>
          <w:spacing w:val="4"/>
        </w:rPr>
        <w:t>（</w:t>
      </w:r>
      <w:r w:rsidRPr="00E574B2">
        <w:rPr>
          <w:rFonts w:hint="eastAsia"/>
          <w:i/>
          <w:iCs/>
          <w:spacing w:val="4"/>
        </w:rPr>
        <w:t xml:space="preserve">t1 </w:t>
      </w:r>
      <w:r w:rsidRPr="00E574B2">
        <w:rPr>
          <w:rFonts w:hint="eastAsia"/>
          <w:spacing w:val="4"/>
        </w:rPr>
        <w:t>= 0x01000000</w:t>
      </w:r>
      <w:r w:rsidRPr="00E574B2">
        <w:rPr>
          <w:rFonts w:hint="eastAsia"/>
          <w:spacing w:val="4"/>
        </w:rPr>
        <w:t>）。</w:t>
      </w:r>
    </w:p>
    <w:p w14:paraId="3597DE87" w14:textId="77777777" w:rsidR="000D1B22" w:rsidRPr="000D1B22" w:rsidRDefault="000D1B22" w:rsidP="00635FB7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6FD6518" w14:textId="290D8BF8" w:rsidR="007D14B8" w:rsidRPr="00C17393" w:rsidRDefault="000D1B22" w:rsidP="00A41F7D">
      <w:pPr>
        <w:pStyle w:val="af"/>
        <w:keepNext/>
        <w:keepLines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与第一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一样，由于阻塞除数的原因，第二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之后的所有指令必须暂停。不过，在这种情况下，不依赖于</w:t>
      </w:r>
      <w:r>
        <w:rPr>
          <w:rFonts w:hint="eastAsia"/>
          <w:i/>
          <w:iCs/>
        </w:rPr>
        <w:t>t1</w:t>
      </w:r>
      <w:r>
        <w:rPr>
          <w:rFonts w:hint="eastAsia"/>
        </w:rPr>
        <w:t>的指令可以继续（如果是非阻塞除法）。</w:t>
      </w:r>
    </w:p>
    <w:p w14:paraId="121C1746" w14:textId="77777777" w:rsidR="007D14B8" w:rsidRDefault="007D14B8" w:rsidP="00A41F7D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5AB58BD4" w14:textId="052AFFCA" w:rsidR="007D14B8" w:rsidRPr="008C1475" w:rsidRDefault="007D14B8" w:rsidP="00A41F7D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  <w:spacing w:val="-2"/>
        </w:rPr>
      </w:pPr>
      <w:r w:rsidRPr="004E73A1">
        <w:rPr>
          <w:rFonts w:eastAsia="Times New Roman" w:cs="Arial" w:hint="eastAsia"/>
          <w:spacing w:val="2"/>
        </w:rPr>
        <w:fldChar w:fldCharType="begin"/>
      </w:r>
      <w:r w:rsidRPr="004E73A1">
        <w:rPr>
          <w:rFonts w:eastAsia="Times New Roman" w:cs="Arial" w:hint="eastAsia"/>
          <w:spacing w:val="2"/>
        </w:rPr>
        <w:instrText xml:space="preserve"> REF _Ref75590001 \h </w:instrText>
      </w:r>
      <w:r w:rsidRPr="004E73A1">
        <w:rPr>
          <w:rFonts w:eastAsia="Times New Roman" w:cs="Arial" w:hint="eastAsia"/>
          <w:spacing w:val="2"/>
        </w:rPr>
      </w:r>
      <w:r w:rsidRPr="004E73A1">
        <w:rPr>
          <w:rFonts w:eastAsia="Times New Roman" w:cs="Arial" w:hint="eastAsia"/>
          <w:spacing w:val="2"/>
        </w:rPr>
        <w:fldChar w:fldCharType="separate"/>
      </w:r>
      <w:r w:rsidR="001A3202" w:rsidRPr="004E73A1">
        <w:rPr>
          <w:rFonts w:hint="eastAsia"/>
          <w:spacing w:val="2"/>
        </w:rPr>
        <w:t>图</w:t>
      </w:r>
      <w:r w:rsidR="001A3202" w:rsidRPr="004E73A1">
        <w:rPr>
          <w:noProof/>
          <w:spacing w:val="2"/>
        </w:rPr>
        <w:t>10</w:t>
      </w:r>
      <w:r w:rsidRPr="004E73A1">
        <w:rPr>
          <w:rFonts w:eastAsia="Times New Roman" w:cs="Arial" w:hint="eastAsia"/>
          <w:spacing w:val="2"/>
        </w:rPr>
        <w:fldChar w:fldCharType="end"/>
      </w:r>
      <w:r w:rsidRPr="004E73A1">
        <w:rPr>
          <w:rFonts w:hint="eastAsia"/>
          <w:spacing w:val="2"/>
        </w:rPr>
        <w:t>所示为</w:t>
      </w:r>
      <w:r w:rsidRPr="004E73A1">
        <w:rPr>
          <w:rFonts w:eastAsia="Times New Roman" w:cs="Arial" w:hint="eastAsia"/>
          <w:spacing w:val="2"/>
        </w:rPr>
        <w:fldChar w:fldCharType="begin"/>
      </w:r>
      <w:r w:rsidRPr="004E73A1">
        <w:rPr>
          <w:rFonts w:eastAsia="Times New Roman" w:cs="Arial" w:hint="eastAsia"/>
          <w:spacing w:val="2"/>
        </w:rPr>
        <w:instrText xml:space="preserve"> REF _Ref38787973 \h </w:instrText>
      </w:r>
      <w:r w:rsidRPr="004E73A1">
        <w:rPr>
          <w:rFonts w:eastAsia="Times New Roman" w:cs="Arial" w:hint="eastAsia"/>
          <w:spacing w:val="2"/>
        </w:rPr>
      </w:r>
      <w:r w:rsidRPr="004E73A1">
        <w:rPr>
          <w:rFonts w:eastAsia="Times New Roman" w:cs="Arial" w:hint="eastAsia"/>
          <w:spacing w:val="2"/>
        </w:rPr>
        <w:fldChar w:fldCharType="separate"/>
      </w:r>
      <w:r w:rsidR="001A3202" w:rsidRPr="004E73A1">
        <w:rPr>
          <w:rFonts w:hint="eastAsia"/>
          <w:spacing w:val="2"/>
        </w:rPr>
        <w:t>图</w:t>
      </w:r>
      <w:r w:rsidR="001A3202" w:rsidRPr="004E73A1">
        <w:rPr>
          <w:noProof/>
          <w:spacing w:val="2"/>
        </w:rPr>
        <w:t>8</w:t>
      </w:r>
      <w:r w:rsidRPr="004E73A1">
        <w:rPr>
          <w:rFonts w:eastAsia="Times New Roman" w:cs="Arial" w:hint="eastAsia"/>
          <w:spacing w:val="2"/>
        </w:rPr>
        <w:fldChar w:fldCharType="end"/>
      </w:r>
      <w:r w:rsidRPr="004E73A1">
        <w:rPr>
          <w:rFonts w:hint="eastAsia"/>
          <w:spacing w:val="2"/>
        </w:rPr>
        <w:t>的示例中通过</w:t>
      </w:r>
      <w:proofErr w:type="spellStart"/>
      <w:r w:rsidRPr="004E73A1">
        <w:rPr>
          <w:rFonts w:hint="eastAsia"/>
          <w:spacing w:val="2"/>
        </w:rPr>
        <w:t>SweRV</w:t>
      </w:r>
      <w:proofErr w:type="spellEnd"/>
      <w:r w:rsidRPr="004E73A1">
        <w:rPr>
          <w:rFonts w:hint="eastAsia"/>
          <w:spacing w:val="2"/>
        </w:rPr>
        <w:t xml:space="preserve"> EH1</w:t>
      </w:r>
      <w:r w:rsidRPr="004E73A1">
        <w:rPr>
          <w:rFonts w:hint="eastAsia"/>
          <w:spacing w:val="2"/>
        </w:rPr>
        <w:t>流水线的指令流。当第一条</w:t>
      </w:r>
      <w:r w:rsidRPr="004E73A1">
        <w:rPr>
          <w:rFonts w:ascii="Courier New" w:hAnsi="Courier New" w:hint="eastAsia"/>
          <w:spacing w:val="2"/>
        </w:rPr>
        <w:t>div</w:t>
      </w:r>
      <w:r w:rsidRPr="004E73A1">
        <w:rPr>
          <w:rFonts w:hint="eastAsia"/>
          <w:spacing w:val="2"/>
        </w:rPr>
        <w:t>指令进行译码时（周</w:t>
      </w:r>
      <w:r w:rsidRPr="004E73A1">
        <w:rPr>
          <w:rFonts w:hint="eastAsia"/>
        </w:rPr>
        <w:t>期</w:t>
      </w:r>
      <w:proofErr w:type="spellStart"/>
      <w:r w:rsidRPr="004E73A1">
        <w:rPr>
          <w:rFonts w:hint="eastAsia"/>
        </w:rPr>
        <w:t>i</w:t>
      </w:r>
      <w:proofErr w:type="spellEnd"/>
      <w:r w:rsidRPr="004E73A1">
        <w:rPr>
          <w:rFonts w:hint="eastAsia"/>
        </w:rPr>
        <w:t>），</w:t>
      </w:r>
      <w:r w:rsidRPr="008C1475">
        <w:rPr>
          <w:rFonts w:hint="eastAsia"/>
          <w:spacing w:val="-2"/>
        </w:rPr>
        <w:t>由于</w:t>
      </w:r>
      <w:proofErr w:type="spellStart"/>
      <w:r w:rsidRPr="008C1475">
        <w:rPr>
          <w:rFonts w:hint="eastAsia"/>
          <w:spacing w:val="-2"/>
        </w:rPr>
        <w:t>SweRV</w:t>
      </w:r>
      <w:proofErr w:type="spellEnd"/>
      <w:r w:rsidRPr="008C1475">
        <w:rPr>
          <w:rFonts w:hint="eastAsia"/>
          <w:spacing w:val="-2"/>
        </w:rPr>
        <w:t xml:space="preserve"> EH1</w:t>
      </w:r>
      <w:r w:rsidRPr="008C1475">
        <w:rPr>
          <w:rFonts w:hint="eastAsia"/>
          <w:spacing w:val="-2"/>
        </w:rPr>
        <w:t>阻塞除法和除法单元中结构</w:t>
      </w:r>
      <w:r w:rsidR="002455F7">
        <w:rPr>
          <w:rFonts w:hint="eastAsia"/>
          <w:spacing w:val="-2"/>
        </w:rPr>
        <w:t>冒险</w:t>
      </w:r>
      <w:r w:rsidRPr="008C1475">
        <w:rPr>
          <w:rFonts w:hint="eastAsia"/>
          <w:spacing w:val="-2"/>
        </w:rPr>
        <w:t>的原因，第二条</w:t>
      </w:r>
      <w:r w:rsidRPr="008C1475">
        <w:rPr>
          <w:rFonts w:ascii="Courier New" w:hAnsi="Courier New" w:hint="eastAsia"/>
          <w:spacing w:val="-2"/>
        </w:rPr>
        <w:t>div</w:t>
      </w:r>
      <w:r w:rsidRPr="008C1475">
        <w:rPr>
          <w:rFonts w:hint="eastAsia"/>
          <w:spacing w:val="-2"/>
        </w:rPr>
        <w:t>指令和后续</w:t>
      </w:r>
      <w:r w:rsidRPr="006D5947">
        <w:rPr>
          <w:rFonts w:hint="eastAsia"/>
        </w:rPr>
        <w:t>指令在其当前阶段暂停。（暂停的指令在图中用后缀</w:t>
      </w:r>
      <w:r w:rsidRPr="006D5947">
        <w:rPr>
          <w:rFonts w:hint="eastAsia"/>
          <w:i/>
        </w:rPr>
        <w:t>-</w:t>
      </w:r>
      <w:proofErr w:type="spellStart"/>
      <w:r w:rsidRPr="006D5947">
        <w:rPr>
          <w:rFonts w:hint="eastAsia"/>
          <w:i/>
        </w:rPr>
        <w:t>st</w:t>
      </w:r>
      <w:proofErr w:type="spellEnd"/>
      <w:r w:rsidRPr="006D5947">
        <w:rPr>
          <w:rFonts w:hint="eastAsia"/>
        </w:rPr>
        <w:t>标记。）之后，在</w:t>
      </w:r>
      <w:r w:rsidRPr="006D5947">
        <w:rPr>
          <w:rFonts w:hint="eastAsia"/>
        </w:rPr>
        <w:t>34</w:t>
      </w:r>
      <w:r w:rsidRPr="006D5947">
        <w:rPr>
          <w:rFonts w:hint="eastAsia"/>
        </w:rPr>
        <w:t>个周期后（周</w:t>
      </w:r>
      <w:r w:rsidR="006D5947">
        <w:br/>
      </w:r>
      <w:r w:rsidRPr="006D5947">
        <w:rPr>
          <w:rFonts w:hint="eastAsia"/>
        </w:rPr>
        <w:t>期</w:t>
      </w:r>
      <w:r w:rsidRPr="006D5947">
        <w:rPr>
          <w:rFonts w:hint="eastAsia"/>
        </w:rPr>
        <w:t>i+34</w:t>
      </w:r>
      <w:r w:rsidRPr="006D5947">
        <w:rPr>
          <w:rFonts w:hint="eastAsia"/>
        </w:rPr>
        <w:t>），</w:t>
      </w:r>
      <w:r w:rsidRPr="008C1475">
        <w:rPr>
          <w:rFonts w:hint="eastAsia"/>
          <w:spacing w:val="-2"/>
        </w:rPr>
        <w:t>第一条</w:t>
      </w:r>
      <w:r w:rsidRPr="008C1475">
        <w:rPr>
          <w:rFonts w:ascii="Courier New" w:hAnsi="Courier New" w:hint="eastAsia"/>
          <w:spacing w:val="-2"/>
        </w:rPr>
        <w:t>div</w:t>
      </w:r>
      <w:r w:rsidRPr="008C1475">
        <w:rPr>
          <w:rFonts w:hint="eastAsia"/>
          <w:spacing w:val="-2"/>
        </w:rPr>
        <w:t>指令完成执行，并通过</w:t>
      </w:r>
      <w:r w:rsidRPr="008C1475">
        <w:rPr>
          <w:rFonts w:hint="eastAsia"/>
          <w:spacing w:val="-2"/>
        </w:rPr>
        <w:t>2:</w:t>
      </w:r>
      <w:proofErr w:type="gramStart"/>
      <w:r w:rsidRPr="008C1475">
        <w:rPr>
          <w:rFonts w:hint="eastAsia"/>
          <w:spacing w:val="-2"/>
        </w:rPr>
        <w:t>1</w:t>
      </w:r>
      <w:r w:rsidRPr="008C1475">
        <w:rPr>
          <w:rFonts w:hint="eastAsia"/>
          <w:spacing w:val="-2"/>
        </w:rPr>
        <w:t>多路</w:t>
      </w:r>
      <w:proofErr w:type="gramEnd"/>
      <w:r w:rsidRPr="008C1475">
        <w:rPr>
          <w:rFonts w:hint="eastAsia"/>
          <w:spacing w:val="-2"/>
        </w:rPr>
        <w:t>开关将结果</w:t>
      </w:r>
      <w:r w:rsidR="0044590F">
        <w:rPr>
          <w:rFonts w:hint="eastAsia"/>
          <w:spacing w:val="-2"/>
        </w:rPr>
        <w:t>写回</w:t>
      </w:r>
      <w:r w:rsidRPr="008C1475">
        <w:rPr>
          <w:rFonts w:hint="eastAsia"/>
          <w:spacing w:val="-2"/>
        </w:rPr>
        <w:t>到寄存器文件，如实验</w:t>
      </w:r>
      <w:r w:rsidRPr="008C1475">
        <w:rPr>
          <w:rFonts w:hint="eastAsia"/>
          <w:spacing w:val="-2"/>
        </w:rPr>
        <w:t>11</w:t>
      </w:r>
      <w:r w:rsidRPr="008C1475">
        <w:rPr>
          <w:rFonts w:hint="eastAsia"/>
          <w:spacing w:val="-2"/>
        </w:rPr>
        <w:t>的图</w:t>
      </w:r>
      <w:r w:rsidRPr="008C1475">
        <w:rPr>
          <w:rFonts w:hint="eastAsia"/>
          <w:spacing w:val="-2"/>
        </w:rPr>
        <w:t>4</w:t>
      </w:r>
      <w:r w:rsidRPr="008C1475">
        <w:rPr>
          <w:rFonts w:hint="eastAsia"/>
          <w:spacing w:val="-2"/>
        </w:rPr>
        <w:t>所示。在接下来的周期中（</w:t>
      </w:r>
      <w:r w:rsidRPr="008C1475">
        <w:rPr>
          <w:rFonts w:hint="eastAsia"/>
          <w:spacing w:val="-2"/>
        </w:rPr>
        <w:t>i+35</w:t>
      </w:r>
      <w:r w:rsidRPr="008C1475">
        <w:rPr>
          <w:rFonts w:hint="eastAsia"/>
          <w:spacing w:val="-2"/>
        </w:rPr>
        <w:t>），后续指令恢复。然后，在周期</w:t>
      </w:r>
      <w:r w:rsidRPr="008C1475">
        <w:rPr>
          <w:rFonts w:hint="eastAsia"/>
          <w:spacing w:val="-2"/>
        </w:rPr>
        <w:t>36</w:t>
      </w:r>
      <w:r w:rsidRPr="008C1475">
        <w:rPr>
          <w:rFonts w:hint="eastAsia"/>
          <w:spacing w:val="-2"/>
        </w:rPr>
        <w:t>中，第二条</w:t>
      </w:r>
      <w:r w:rsidRPr="008C1475">
        <w:rPr>
          <w:rFonts w:ascii="Courier New" w:hAnsi="Courier New" w:hint="eastAsia"/>
          <w:spacing w:val="-2"/>
        </w:rPr>
        <w:t>div</w:t>
      </w:r>
      <w:r w:rsidRPr="008C1475">
        <w:rPr>
          <w:rFonts w:hint="eastAsia"/>
          <w:spacing w:val="-2"/>
        </w:rPr>
        <w:t>指令开始执行，由于</w:t>
      </w:r>
      <w:proofErr w:type="spellStart"/>
      <w:r w:rsidRPr="008C1475">
        <w:rPr>
          <w:rFonts w:hint="eastAsia"/>
          <w:spacing w:val="-2"/>
        </w:rPr>
        <w:t>SweRV</w:t>
      </w:r>
      <w:proofErr w:type="spellEnd"/>
      <w:r w:rsidRPr="008C1475">
        <w:rPr>
          <w:rFonts w:hint="eastAsia"/>
          <w:spacing w:val="-2"/>
        </w:rPr>
        <w:t xml:space="preserve"> EH1</w:t>
      </w:r>
      <w:r w:rsidRPr="008C1475">
        <w:rPr>
          <w:rFonts w:hint="eastAsia"/>
          <w:spacing w:val="-2"/>
        </w:rPr>
        <w:t>阻塞除法的原因，后续指令再次暂停。</w:t>
      </w:r>
    </w:p>
    <w:p w14:paraId="01C23516" w14:textId="77777777" w:rsidR="007D14B8" w:rsidRDefault="007D14B8" w:rsidP="004A0BC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127B4424" w14:textId="1670DE9D" w:rsidR="007D14B8" w:rsidRDefault="00E16EF2" w:rsidP="004A0BCC">
      <w:pPr>
        <w:overflowPunct w:val="0"/>
        <w:autoSpaceDE w:val="0"/>
        <w:autoSpaceDN w:val="0"/>
        <w:ind w:left="-1134"/>
        <w:jc w:val="both"/>
      </w:pPr>
      <w:r>
        <w:rPr>
          <w:rFonts w:hint="eastAsia"/>
        </w:rPr>
        <w:object w:dxaOrig="24992" w:dyaOrig="7575" w14:anchorId="480B8504">
          <v:shape id="_x0000_i1028" type="#_x0000_t75" style="width:567.3pt;height:170.45pt" o:ole="">
            <v:imagedata r:id="rId24" o:title=""/>
          </v:shape>
          <o:OLEObject Type="Embed" ProgID="Visio.Drawing.15" ShapeID="_x0000_i1028" DrawAspect="Content" ObjectID="_1711977188" r:id="rId25"/>
        </w:object>
      </w:r>
    </w:p>
    <w:p w14:paraId="1DF1E6EF" w14:textId="77777777" w:rsidR="007D14B8" w:rsidRDefault="007D14B8" w:rsidP="004A0BCC">
      <w:pPr>
        <w:overflowPunct w:val="0"/>
        <w:autoSpaceDE w:val="0"/>
        <w:autoSpaceDN w:val="0"/>
        <w:ind w:left="-1134"/>
        <w:jc w:val="both"/>
      </w:pPr>
    </w:p>
    <w:p w14:paraId="64351EBC" w14:textId="5126A9CA" w:rsidR="007D14B8" w:rsidRDefault="007D14B8" w:rsidP="004A0BCC">
      <w:pPr>
        <w:pStyle w:val="a6"/>
        <w:overflowPunct w:val="0"/>
        <w:autoSpaceDE w:val="0"/>
        <w:autoSpaceDN w:val="0"/>
        <w:jc w:val="center"/>
      </w:pPr>
      <w:bookmarkStart w:id="22" w:name="_Ref75590001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A3202">
        <w:rPr>
          <w:noProof/>
        </w:rPr>
        <w:t>10</w:t>
      </w:r>
      <w:r>
        <w:fldChar w:fldCharType="end"/>
      </w:r>
      <w:bookmarkEnd w:id="22"/>
      <w:r>
        <w:rPr>
          <w:rFonts w:hint="eastAsia"/>
        </w:rPr>
        <w:t>.</w:t>
      </w:r>
      <w:r w:rsidR="00C76E25">
        <w:t xml:space="preserve"> </w:t>
      </w:r>
      <w:r>
        <w:fldChar w:fldCharType="begin"/>
      </w:r>
      <w:r>
        <w:instrText xml:space="preserve"> REF _Ref38787973 \h </w:instrText>
      </w:r>
      <w: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8</w:t>
      </w:r>
      <w:r>
        <w:fldChar w:fldCharType="end"/>
      </w:r>
      <w:r>
        <w:rPr>
          <w:rFonts w:hint="eastAsia"/>
        </w:rPr>
        <w:t>示例代码的执行</w:t>
      </w:r>
      <w:r>
        <w:rPr>
          <w:rFonts w:hint="eastAsia"/>
          <w:b w:val="0"/>
          <w:bCs/>
        </w:rPr>
        <w:t>（</w:t>
      </w:r>
      <w:r w:rsidR="002A63BF">
        <w:rPr>
          <w:b w:val="0"/>
          <w:bCs/>
          <w:i/>
        </w:rPr>
        <w:t>–</w:t>
      </w:r>
      <w:proofErr w:type="spellStart"/>
      <w:r>
        <w:rPr>
          <w:rFonts w:hint="eastAsia"/>
          <w:b w:val="0"/>
          <w:bCs/>
          <w:i/>
        </w:rPr>
        <w:t>st</w:t>
      </w:r>
      <w:proofErr w:type="spellEnd"/>
      <w:r>
        <w:rPr>
          <w:rFonts w:hint="eastAsia"/>
          <w:b w:val="0"/>
          <w:bCs/>
        </w:rPr>
        <w:t>后缀表示暂停指令）</w:t>
      </w:r>
    </w:p>
    <w:p w14:paraId="64E9102D" w14:textId="77777777" w:rsidR="007D14B8" w:rsidRDefault="007D14B8" w:rsidP="004A0BCC">
      <w:pPr>
        <w:overflowPunct w:val="0"/>
        <w:autoSpaceDE w:val="0"/>
        <w:autoSpaceDN w:val="0"/>
        <w:ind w:left="-1134"/>
        <w:jc w:val="both"/>
        <w:rPr>
          <w:rFonts w:eastAsia="Times New Roman" w:cs="Arial"/>
        </w:rPr>
      </w:pPr>
    </w:p>
    <w:p w14:paraId="5C1E6E2E" w14:textId="77777777" w:rsidR="007D14B8" w:rsidRDefault="007D14B8" w:rsidP="004A0BCC">
      <w:pPr>
        <w:pStyle w:val="a6"/>
        <w:overflowPunct w:val="0"/>
        <w:autoSpaceDE w:val="0"/>
        <w:autoSpaceDN w:val="0"/>
        <w:jc w:val="both"/>
      </w:pPr>
    </w:p>
    <w:p w14:paraId="1675C0C4" w14:textId="3E073D4A" w:rsidR="007D14B8" w:rsidRPr="003F31E6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590001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10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说明与已复制到计算机上的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34820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进行比较。根据需要添加信号以扩展仿真并加深理解。</w:t>
      </w:r>
    </w:p>
    <w:p w14:paraId="3E70E1D1" w14:textId="77777777" w:rsidR="007D14B8" w:rsidRDefault="007D14B8" w:rsidP="00A41F7D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0B93D4C3" w14:textId="77777777" w:rsidR="007D14B8" w:rsidRDefault="007D14B8" w:rsidP="00A41F7D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4705A162" w14:textId="5DA39B68" w:rsidR="00813B50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提供的性能计数器测量不同的事件（周期、</w:t>
      </w:r>
      <w:r w:rsidR="005578B1">
        <w:rPr>
          <w:rFonts w:hint="eastAsia"/>
          <w:bCs/>
          <w:color w:val="00000A"/>
        </w:rPr>
        <w:t>已提交的</w:t>
      </w:r>
      <w:r>
        <w:rPr>
          <w:rFonts w:hint="eastAsia"/>
          <w:bCs/>
          <w:color w:val="00000A"/>
        </w:rPr>
        <w:t>指令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除法等），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。</w:t>
      </w:r>
    </w:p>
    <w:p w14:paraId="4155FB68" w14:textId="749A151E" w:rsidR="007D14B8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分析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34820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后，周期数是否符合预期？</w:t>
      </w:r>
      <w:proofErr w:type="gramStart"/>
      <w:r w:rsidR="00CD1D99">
        <w:rPr>
          <w:rFonts w:hint="eastAsia"/>
          <w:bCs/>
          <w:color w:val="00000A"/>
        </w:rPr>
        <w:t>解释您</w:t>
      </w:r>
      <w:proofErr w:type="gramEnd"/>
      <w:r w:rsidR="00CD1D99">
        <w:rPr>
          <w:rFonts w:hint="eastAsia"/>
          <w:bCs/>
          <w:color w:val="00000A"/>
        </w:rPr>
        <w:t>的答案</w:t>
      </w:r>
      <w:r>
        <w:rPr>
          <w:rFonts w:hint="eastAsia"/>
          <w:bCs/>
          <w:color w:val="00000A"/>
        </w:rPr>
        <w:t>。</w:t>
      </w:r>
    </w:p>
    <w:p w14:paraId="1A9A91F6" w14:textId="77777777" w:rsidR="007D14B8" w:rsidRDefault="007D14B8" w:rsidP="00A41F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6DE414A" w14:textId="77777777" w:rsidR="007D14B8" w:rsidRDefault="007D14B8" w:rsidP="00A41F7D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077B9332" w14:textId="291D261F" w:rsidR="007D14B8" w:rsidRPr="005B7E7E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尝试不同的被除数和除数，了解用于计算结果的周期数与其值的</w:t>
      </w:r>
      <w:r w:rsidR="00CD1D99" w:rsidRPr="00CD1D99">
        <w:rPr>
          <w:rFonts w:hint="eastAsia"/>
          <w:bCs/>
          <w:color w:val="00000A"/>
        </w:rPr>
        <w:t>相关性</w:t>
      </w:r>
      <w:r>
        <w:rPr>
          <w:rFonts w:hint="eastAsia"/>
          <w:bCs/>
          <w:color w:val="00000A"/>
        </w:rPr>
        <w:t>。通过仿真和硬件计数器查看实验。</w:t>
      </w:r>
    </w:p>
    <w:p w14:paraId="2ACA9A71" w14:textId="77777777" w:rsidR="007D14B8" w:rsidRDefault="007D14B8" w:rsidP="00A41F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9939A26" w14:textId="77777777" w:rsidR="007D14B8" w:rsidRDefault="007D14B8" w:rsidP="00A41F7D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6E8D6703" w14:textId="559DCE51" w:rsidR="007D14B8" w:rsidRDefault="007D14B8" w:rsidP="00A41F7D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DIV_Instr_Accumul_C</w:t>
      </w:r>
      <w:proofErr w:type="spellEnd"/>
      <w:r>
        <w:rPr>
          <w:rFonts w:hint="eastAsia"/>
          <w:i/>
          <w:iCs/>
        </w:rPr>
        <w:t>-Lang</w:t>
      </w:r>
      <w:r>
        <w:rPr>
          <w:rFonts w:hint="eastAsia"/>
        </w:rPr>
        <w:t>提供</w:t>
      </w:r>
      <w:r>
        <w:rPr>
          <w:rFonts w:hint="eastAsia"/>
        </w:rPr>
        <w:t>C</w:t>
      </w:r>
      <w:r>
        <w:rPr>
          <w:rFonts w:hint="eastAsia"/>
        </w:rPr>
        <w:t>程序的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此</w:t>
      </w:r>
      <w:r>
        <w:rPr>
          <w:rFonts w:hint="eastAsia"/>
        </w:rPr>
        <w:t>C</w:t>
      </w:r>
      <w:r>
        <w:rPr>
          <w:rFonts w:hint="eastAsia"/>
        </w:rPr>
        <w:t>程序用于累加循环中两次除法的减法结果。</w:t>
      </w:r>
    </w:p>
    <w:p w14:paraId="2200D1B2" w14:textId="77777777" w:rsidR="00813B50" w:rsidRDefault="00813B50" w:rsidP="00A41F7D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</w:p>
    <w:p w14:paraId="41B5DBAB" w14:textId="6B9ECC32" w:rsidR="007D14B8" w:rsidRDefault="007D14B8" w:rsidP="00A41F7D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分析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程序。</w:t>
      </w:r>
    </w:p>
    <w:p w14:paraId="460C8A55" w14:textId="77777777" w:rsidR="00813B50" w:rsidRDefault="00813B50" w:rsidP="00A41F7D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21DCA7A3" w14:textId="573C136E" w:rsidR="00813B50" w:rsidRDefault="007D14B8" w:rsidP="00A41F7D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执行仿真并检查循环的随机迭代。请注意，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程序在未经过优化的情况下编译。</w:t>
      </w:r>
    </w:p>
    <w:p w14:paraId="36C24079" w14:textId="77777777" w:rsidR="00813B50" w:rsidRPr="00813B50" w:rsidRDefault="00813B50" w:rsidP="00A41F7D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41DCF3CB" w14:textId="688DD95E" w:rsidR="00657125" w:rsidRDefault="007D14B8" w:rsidP="00A41F7D">
      <w:pPr>
        <w:pStyle w:val="af"/>
        <w:keepNext/>
        <w:keepLines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提供的性能计数器测量不同的事件（周期、</w:t>
      </w:r>
      <w:r w:rsidR="00071503">
        <w:rPr>
          <w:rFonts w:hint="eastAsia"/>
          <w:bCs/>
          <w:color w:val="00000A"/>
        </w:rPr>
        <w:t>已提交的</w:t>
      </w:r>
      <w:r>
        <w:rPr>
          <w:rFonts w:hint="eastAsia"/>
          <w:bCs/>
          <w:color w:val="00000A"/>
        </w:rPr>
        <w:t>指令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除法等），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</w:t>
      </w:r>
      <w:r w:rsidR="00C96FB6">
        <w:rPr>
          <w:rFonts w:hint="eastAsia"/>
          <w:bCs/>
          <w:color w:val="00000A"/>
        </w:rPr>
        <w:t>。</w:t>
      </w:r>
    </w:p>
    <w:p w14:paraId="7CC7341D" w14:textId="0381EE9B" w:rsidR="007D14B8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分析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534820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A3202">
        <w:rPr>
          <w:rFonts w:hint="eastAsia"/>
        </w:rPr>
        <w:t>图</w:t>
      </w:r>
      <w:r w:rsidR="001A3202">
        <w:rPr>
          <w:noProof/>
        </w:rPr>
        <w:t>9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后，周期数是否符合预期？</w:t>
      </w:r>
      <w:proofErr w:type="gramStart"/>
      <w:r w:rsidR="00CD1D99">
        <w:rPr>
          <w:rFonts w:hint="eastAsia"/>
          <w:bCs/>
          <w:color w:val="00000A"/>
        </w:rPr>
        <w:t>解释您</w:t>
      </w:r>
      <w:proofErr w:type="gramEnd"/>
      <w:r w:rsidR="00CD1D99">
        <w:rPr>
          <w:rFonts w:hint="eastAsia"/>
          <w:bCs/>
          <w:color w:val="00000A"/>
        </w:rPr>
        <w:t>的答案</w:t>
      </w:r>
      <w:r>
        <w:rPr>
          <w:rFonts w:hint="eastAsia"/>
          <w:bCs/>
          <w:color w:val="00000A"/>
        </w:rPr>
        <w:t>。</w:t>
      </w:r>
    </w:p>
    <w:p w14:paraId="10629828" w14:textId="77777777" w:rsidR="00657125" w:rsidRDefault="00657125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012744D5" w14:textId="24D8DD44" w:rsidR="007D14B8" w:rsidRDefault="007D14B8" w:rsidP="00A41F7D">
      <w:pPr>
        <w:pStyle w:val="af"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用</w:t>
      </w:r>
      <w:r>
        <w:rPr>
          <w:rFonts w:hint="eastAsia"/>
          <w:bCs/>
          <w:color w:val="00000A"/>
        </w:rPr>
        <w:t>RISC-V</w:t>
      </w:r>
      <w:r>
        <w:rPr>
          <w:rFonts w:hint="eastAsia"/>
          <w:bCs/>
          <w:color w:val="00000A"/>
        </w:rPr>
        <w:t>汇编语言创建一个</w:t>
      </w:r>
      <w:r w:rsidR="00FB6255">
        <w:rPr>
          <w:rFonts w:hint="eastAsia"/>
          <w:bCs/>
          <w:color w:val="00000A"/>
        </w:rPr>
        <w:t>相似</w:t>
      </w:r>
      <w:r>
        <w:rPr>
          <w:rFonts w:hint="eastAsia"/>
          <w:bCs/>
          <w:color w:val="00000A"/>
        </w:rPr>
        <w:t>的程序并将其与</w:t>
      </w:r>
      <w:r>
        <w:rPr>
          <w:rFonts w:hint="eastAsia"/>
          <w:bCs/>
          <w:color w:val="00000A"/>
        </w:rPr>
        <w:t>C</w:t>
      </w:r>
      <w:r>
        <w:rPr>
          <w:rFonts w:hint="eastAsia"/>
          <w:bCs/>
          <w:color w:val="00000A"/>
        </w:rPr>
        <w:t>版本进行比较。</w:t>
      </w:r>
    </w:p>
    <w:p w14:paraId="6FD6D0FF" w14:textId="77777777" w:rsidR="00657125" w:rsidRDefault="00657125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3D355255" w14:textId="77777777" w:rsidR="007D14B8" w:rsidRDefault="007D14B8" w:rsidP="003008E0">
      <w:pPr>
        <w:pStyle w:val="af"/>
        <w:numPr>
          <w:ilvl w:val="0"/>
          <w:numId w:val="3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0"/>
        <w:rPr>
          <w:rFonts w:cs="Arial"/>
          <w:bCs/>
          <w:color w:val="00000A"/>
        </w:rPr>
      </w:pPr>
      <w:r w:rsidRPr="00D60378">
        <w:rPr>
          <w:rFonts w:hint="eastAsia"/>
          <w:bCs/>
          <w:color w:val="00000A"/>
          <w:spacing w:val="-2"/>
        </w:rPr>
        <w:t>禁止</w:t>
      </w:r>
      <w:r w:rsidRPr="00D60378">
        <w:rPr>
          <w:rFonts w:hint="eastAsia"/>
          <w:bCs/>
          <w:color w:val="00000A"/>
          <w:spacing w:val="-2"/>
        </w:rPr>
        <w:t>C</w:t>
      </w:r>
      <w:r w:rsidRPr="00D60378">
        <w:rPr>
          <w:rFonts w:hint="eastAsia"/>
          <w:bCs/>
          <w:color w:val="00000A"/>
          <w:spacing w:val="-2"/>
        </w:rPr>
        <w:t>程序中的</w:t>
      </w:r>
      <w:r w:rsidRPr="00D60378">
        <w:rPr>
          <w:rFonts w:hint="eastAsia"/>
          <w:b/>
          <w:bCs/>
          <w:color w:val="00000A"/>
          <w:spacing w:val="-2"/>
        </w:rPr>
        <w:t>M</w:t>
      </w:r>
      <w:r w:rsidRPr="00D60378">
        <w:rPr>
          <w:rFonts w:hint="eastAsia"/>
          <w:bCs/>
          <w:color w:val="00000A"/>
          <w:spacing w:val="-2"/>
        </w:rPr>
        <w:t xml:space="preserve"> RISC-V</w:t>
      </w:r>
      <w:r w:rsidRPr="00D60378">
        <w:rPr>
          <w:rFonts w:hint="eastAsia"/>
          <w:bCs/>
          <w:color w:val="00000A"/>
          <w:spacing w:val="-2"/>
        </w:rPr>
        <w:t>扩展并将结果与原始程序进行比较。</w:t>
      </w:r>
      <w:bookmarkStart w:id="23" w:name="_Hlk84210724"/>
      <w:r w:rsidRPr="00D60378">
        <w:rPr>
          <w:rFonts w:hint="eastAsia"/>
          <w:bCs/>
          <w:color w:val="00000A"/>
          <w:spacing w:val="-2"/>
        </w:rPr>
        <w:t>为此，请将</w:t>
      </w:r>
      <w:r w:rsidRPr="00D60378">
        <w:rPr>
          <w:rFonts w:hint="eastAsia"/>
          <w:bCs/>
          <w:i/>
          <w:color w:val="00000A"/>
          <w:spacing w:val="-2"/>
        </w:rPr>
        <w:t>platformio.ini</w:t>
      </w:r>
      <w:r>
        <w:rPr>
          <w:rFonts w:hint="eastAsia"/>
          <w:bCs/>
          <w:color w:val="00000A"/>
        </w:rPr>
        <w:t>中的以下行：</w:t>
      </w:r>
    </w:p>
    <w:p w14:paraId="41A45E8C" w14:textId="77777777" w:rsidR="007D14B8" w:rsidRPr="008A7475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hint="eastAsia"/>
          <w:bCs/>
          <w:color w:val="00000A"/>
        </w:rPr>
        <w:t xml:space="preserve">       </w:t>
      </w:r>
      <w:proofErr w:type="spellStart"/>
      <w:r>
        <w:rPr>
          <w:rFonts w:ascii="Courier New" w:hAnsi="Courier New" w:hint="eastAsia"/>
          <w:bCs/>
          <w:color w:val="00000A"/>
        </w:rPr>
        <w:t>build_flags</w:t>
      </w:r>
      <w:proofErr w:type="spellEnd"/>
      <w:r>
        <w:rPr>
          <w:rFonts w:ascii="Courier New" w:hAnsi="Courier New" w:hint="eastAsia"/>
          <w:bCs/>
          <w:color w:val="00000A"/>
        </w:rPr>
        <w:t xml:space="preserve"> = -</w:t>
      </w:r>
      <w:proofErr w:type="spellStart"/>
      <w:proofErr w:type="gramStart"/>
      <w:r>
        <w:rPr>
          <w:rFonts w:ascii="Courier New" w:hAnsi="Courier New" w:hint="eastAsia"/>
          <w:bCs/>
          <w:color w:val="00000A"/>
        </w:rPr>
        <w:t>Wa</w:t>
      </w:r>
      <w:proofErr w:type="spellEnd"/>
      <w:r>
        <w:rPr>
          <w:rFonts w:ascii="Courier New" w:hAnsi="Courier New" w:hint="eastAsia"/>
          <w:bCs/>
          <w:color w:val="00000A"/>
        </w:rPr>
        <w:t>,-</w:t>
      </w:r>
      <w:proofErr w:type="gramEnd"/>
      <w:r>
        <w:rPr>
          <w:rFonts w:ascii="Courier New" w:hAnsi="Courier New" w:hint="eastAsia"/>
          <w:bCs/>
          <w:color w:val="00000A"/>
        </w:rPr>
        <w:t>march=rv32</w:t>
      </w:r>
      <w:r>
        <w:rPr>
          <w:rFonts w:ascii="Courier New" w:hAnsi="Courier New" w:hint="eastAsia"/>
          <w:b/>
          <w:bCs/>
          <w:color w:val="FF0000"/>
        </w:rPr>
        <w:t>ima</w:t>
      </w:r>
      <w:r>
        <w:rPr>
          <w:rFonts w:ascii="Courier New" w:hAnsi="Courier New" w:hint="eastAsia"/>
          <w:bCs/>
          <w:color w:val="00000A"/>
        </w:rPr>
        <w:t xml:space="preserve"> -march=rv32</w:t>
      </w:r>
      <w:r>
        <w:rPr>
          <w:rFonts w:ascii="Courier New" w:hAnsi="Courier New" w:hint="eastAsia"/>
          <w:b/>
          <w:bCs/>
          <w:color w:val="FF0000"/>
        </w:rPr>
        <w:t>ima</w:t>
      </w:r>
    </w:p>
    <w:p w14:paraId="59CBE844" w14:textId="77777777" w:rsidR="007D14B8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修改为：</w:t>
      </w:r>
    </w:p>
    <w:p w14:paraId="7E9A5683" w14:textId="77777777" w:rsidR="007D14B8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/>
          <w:bCs/>
          <w:color w:val="FF0000"/>
        </w:rPr>
      </w:pPr>
      <w:r>
        <w:rPr>
          <w:rFonts w:hint="eastAsia"/>
          <w:bCs/>
          <w:color w:val="00000A"/>
        </w:rPr>
        <w:t xml:space="preserve">       </w:t>
      </w:r>
      <w:proofErr w:type="spellStart"/>
      <w:r>
        <w:rPr>
          <w:rFonts w:ascii="Courier New" w:hAnsi="Courier New" w:hint="eastAsia"/>
          <w:bCs/>
          <w:color w:val="00000A"/>
        </w:rPr>
        <w:t>build_flags</w:t>
      </w:r>
      <w:proofErr w:type="spellEnd"/>
      <w:r>
        <w:rPr>
          <w:rFonts w:ascii="Courier New" w:hAnsi="Courier New" w:hint="eastAsia"/>
          <w:bCs/>
          <w:color w:val="00000A"/>
        </w:rPr>
        <w:t xml:space="preserve"> = -</w:t>
      </w:r>
      <w:proofErr w:type="spellStart"/>
      <w:proofErr w:type="gramStart"/>
      <w:r>
        <w:rPr>
          <w:rFonts w:ascii="Courier New" w:hAnsi="Courier New" w:hint="eastAsia"/>
          <w:bCs/>
          <w:color w:val="00000A"/>
        </w:rPr>
        <w:t>Wa</w:t>
      </w:r>
      <w:proofErr w:type="spellEnd"/>
      <w:r>
        <w:rPr>
          <w:rFonts w:ascii="Courier New" w:hAnsi="Courier New" w:hint="eastAsia"/>
          <w:bCs/>
          <w:color w:val="00000A"/>
        </w:rPr>
        <w:t>,-</w:t>
      </w:r>
      <w:proofErr w:type="gramEnd"/>
      <w:r>
        <w:rPr>
          <w:rFonts w:ascii="Courier New" w:hAnsi="Courier New" w:hint="eastAsia"/>
          <w:bCs/>
          <w:color w:val="00000A"/>
        </w:rPr>
        <w:t>march=rv32</w:t>
      </w:r>
      <w:r>
        <w:rPr>
          <w:rFonts w:ascii="Courier New" w:hAnsi="Courier New" w:hint="eastAsia"/>
          <w:b/>
          <w:bCs/>
          <w:color w:val="FF0000"/>
        </w:rPr>
        <w:t>ia</w:t>
      </w:r>
      <w:r>
        <w:rPr>
          <w:rFonts w:ascii="Courier New" w:hAnsi="Courier New" w:hint="eastAsia"/>
          <w:bCs/>
          <w:color w:val="00000A"/>
        </w:rPr>
        <w:t xml:space="preserve"> -march=rv32</w:t>
      </w:r>
      <w:r>
        <w:rPr>
          <w:rFonts w:ascii="Courier New" w:hAnsi="Courier New" w:hint="eastAsia"/>
          <w:b/>
          <w:bCs/>
          <w:color w:val="FF0000"/>
        </w:rPr>
        <w:t>ia</w:t>
      </w:r>
    </w:p>
    <w:p w14:paraId="01F5C951" w14:textId="77777777" w:rsidR="007D14B8" w:rsidRPr="008A7475" w:rsidRDefault="007D14B8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</w:rPr>
      </w:pPr>
      <w:r>
        <w:rPr>
          <w:rFonts w:hint="eastAsia"/>
        </w:rPr>
        <w:t>这样便可避免使用</w:t>
      </w:r>
      <w:r>
        <w:rPr>
          <w:rFonts w:hint="eastAsia"/>
        </w:rPr>
        <w:t>RISC-V M</w:t>
      </w:r>
      <w:r>
        <w:rPr>
          <w:rFonts w:hint="eastAsia"/>
        </w:rPr>
        <w:t>扩展中的指令，而是使用其他指令进行仿真。</w:t>
      </w:r>
    </w:p>
    <w:bookmarkEnd w:id="23"/>
    <w:p w14:paraId="4D38E74A" w14:textId="5430D602" w:rsidR="007D14B8" w:rsidRDefault="007D14B8" w:rsidP="00A41F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F62EADE" w14:textId="77777777" w:rsidR="009C77F9" w:rsidRDefault="009C77F9" w:rsidP="00A41F7D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10D946B4" w14:textId="394BD098" w:rsidR="009C77F9" w:rsidRDefault="009C77F9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，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是阻塞的。修改处理器以允许非阻塞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。</w:t>
      </w:r>
    </w:p>
    <w:p w14:paraId="2C8E29F1" w14:textId="596BA748" w:rsidR="00033B97" w:rsidRDefault="00033B97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11FD5E5C" w14:textId="026CF1B9" w:rsidR="00033B97" w:rsidRPr="005B7E7E" w:rsidRDefault="00033B97" w:rsidP="00A41F7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然后</w:t>
      </w:r>
      <w:r>
        <w:rPr>
          <w:rFonts w:hint="eastAsia"/>
        </w:rPr>
        <w:t>向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添加第二个除法器，以便</w:t>
      </w:r>
      <w:r w:rsidRPr="00FE41C6">
        <w:rPr>
          <w:rFonts w:hint="eastAsia"/>
          <w:iCs/>
        </w:rPr>
        <w:fldChar w:fldCharType="begin"/>
      </w:r>
      <w:r w:rsidRPr="00FE41C6">
        <w:rPr>
          <w:rFonts w:hint="eastAsia"/>
          <w:iCs/>
        </w:rPr>
        <w:instrText xml:space="preserve"> REF _Ref38787973 \h  \* MERGEFORMAT </w:instrText>
      </w:r>
      <w:r w:rsidRPr="00FE41C6">
        <w:rPr>
          <w:rFonts w:hint="eastAsia"/>
          <w:iCs/>
        </w:rPr>
      </w:r>
      <w:r w:rsidRPr="00FE41C6">
        <w:rPr>
          <w:rFonts w:hint="eastAsia"/>
          <w:iCs/>
        </w:rPr>
        <w:fldChar w:fldCharType="separate"/>
      </w:r>
      <w:r w:rsidR="001A3202" w:rsidRPr="001A3202">
        <w:rPr>
          <w:rFonts w:hint="eastAsia"/>
          <w:iCs/>
        </w:rPr>
        <w:t>图</w:t>
      </w:r>
      <w:r w:rsidR="001A3202" w:rsidRPr="001A3202">
        <w:rPr>
          <w:iCs/>
        </w:rPr>
        <w:t>8</w:t>
      </w:r>
      <w:r w:rsidRPr="00FE41C6">
        <w:rPr>
          <w:rFonts w:hint="eastAsia"/>
          <w:iCs/>
        </w:rPr>
        <w:fldChar w:fldCharType="end"/>
      </w:r>
      <w:r>
        <w:rPr>
          <w:rFonts w:hint="eastAsia"/>
        </w:rPr>
        <w:t>示例中的两条</w:t>
      </w:r>
      <w:r>
        <w:rPr>
          <w:rFonts w:ascii="Courier New" w:hAnsi="Courier New" w:hint="eastAsia"/>
        </w:rPr>
        <w:t>div</w:t>
      </w:r>
      <w:r>
        <w:rPr>
          <w:rFonts w:hint="eastAsia"/>
        </w:rPr>
        <w:t>指令可以并行</w:t>
      </w:r>
      <w:r w:rsidR="00C33B8E">
        <w:br/>
      </w:r>
      <w:r>
        <w:rPr>
          <w:rFonts w:hint="eastAsia"/>
        </w:rPr>
        <w:t>执行。</w:t>
      </w:r>
    </w:p>
    <w:p w14:paraId="7A7A2B33" w14:textId="77777777" w:rsidR="009C77F9" w:rsidRDefault="009C77F9" w:rsidP="004A0BCC">
      <w:pPr>
        <w:overflowPunct w:val="0"/>
        <w:autoSpaceDE w:val="0"/>
        <w:autoSpaceDN w:val="0"/>
        <w:jc w:val="both"/>
        <w:rPr>
          <w:rFonts w:cs="Arial"/>
        </w:rPr>
      </w:pPr>
    </w:p>
    <w:sectPr w:rsidR="009C77F9" w:rsidSect="00121946">
      <w:headerReference w:type="default" r:id="rId26"/>
      <w:footerReference w:type="default" r:id="rId27"/>
      <w:headerReference w:type="first" r:id="rId28"/>
      <w:footerReference w:type="first" r:id="rId29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628219" w14:textId="77777777" w:rsidR="00EA4FF2" w:rsidRDefault="00EA4FF2">
      <w:r>
        <w:separator/>
      </w:r>
    </w:p>
  </w:endnote>
  <w:endnote w:type="continuationSeparator" w:id="0">
    <w:p w14:paraId="4D6C5333" w14:textId="77777777" w:rsidR="00EA4FF2" w:rsidRDefault="00EA4F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BCD842" w14:textId="2EAD45AF" w:rsidR="00690D54" w:rsidRDefault="00690D54" w:rsidP="004A0BC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26B0E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4</w:t>
    </w:r>
    <w:r>
      <w:rPr>
        <w:rFonts w:hint="eastAsia"/>
        <w:sz w:val="12"/>
      </w:rPr>
      <w:t>：结构</w:t>
    </w:r>
    <w:r w:rsidR="0021385D">
      <w:rPr>
        <w:rFonts w:hint="eastAsia"/>
        <w:sz w:val="12"/>
      </w:rPr>
      <w:t>冒险</w:t>
    </w:r>
  </w:p>
  <w:p w14:paraId="7E943B30" w14:textId="71C62AC2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26B0E">
      <w:rPr>
        <w:rFonts w:asciiTheme="minorBidi" w:hAnsiTheme="minorBidi" w:cstheme="minorBidi"/>
        <w:sz w:val="12"/>
      </w:rPr>
      <w:t xml:space="preserve"> – </w:t>
    </w:r>
    <w:r w:rsidR="00C60259">
      <w:rPr>
        <w:rFonts w:hint="eastAsia"/>
        <w:sz w:val="12"/>
      </w:rPr>
      <w:t>2022</w:t>
    </w:r>
    <w:r w:rsidR="00C60259">
      <w:rPr>
        <w:rFonts w:hint="eastAsia"/>
        <w:sz w:val="12"/>
      </w:rPr>
      <w:t>年</w:t>
    </w:r>
    <w:r w:rsidR="00C60259">
      <w:rPr>
        <w:rFonts w:hint="eastAsia"/>
        <w:sz w:val="12"/>
      </w:rPr>
      <w:t>4</w:t>
    </w:r>
    <w:r w:rsidR="00C60259">
      <w:rPr>
        <w:rFonts w:hint="eastAsia"/>
        <w:sz w:val="12"/>
      </w:rPr>
      <w:t>月</w:t>
    </w:r>
  </w:p>
  <w:p w14:paraId="622E04DA" w14:textId="3E238924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4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54780" w14:textId="48570518" w:rsidR="00690D54" w:rsidRDefault="00690D54" w:rsidP="004A0BC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26B0E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4</w:t>
    </w:r>
    <w:r>
      <w:rPr>
        <w:rFonts w:hint="eastAsia"/>
        <w:sz w:val="12"/>
      </w:rPr>
      <w:t>：结构</w:t>
    </w:r>
    <w:r w:rsidR="0021385D">
      <w:rPr>
        <w:rFonts w:hint="eastAsia"/>
        <w:sz w:val="12"/>
      </w:rPr>
      <w:t>冒险</w:t>
    </w:r>
  </w:p>
  <w:p w14:paraId="3214D656" w14:textId="2C2D198B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26B0E">
      <w:rPr>
        <w:rFonts w:asciiTheme="minorBidi" w:hAnsiTheme="minorBidi" w:cstheme="minorBidi"/>
        <w:sz w:val="12"/>
      </w:rPr>
      <w:t xml:space="preserve"> – </w:t>
    </w:r>
    <w:r w:rsidR="00C60259">
      <w:rPr>
        <w:rFonts w:hint="eastAsia"/>
        <w:sz w:val="12"/>
      </w:rPr>
      <w:t>2022</w:t>
    </w:r>
    <w:r w:rsidR="00C60259">
      <w:rPr>
        <w:rFonts w:hint="eastAsia"/>
        <w:sz w:val="12"/>
      </w:rPr>
      <w:t>年</w:t>
    </w:r>
    <w:r w:rsidR="00C60259">
      <w:rPr>
        <w:rFonts w:hint="eastAsia"/>
        <w:sz w:val="12"/>
      </w:rPr>
      <w:t>4</w:t>
    </w:r>
    <w:r w:rsidR="00C60259">
      <w:rPr>
        <w:rFonts w:hint="eastAsia"/>
        <w:sz w:val="12"/>
      </w:rPr>
      <w:t>月</w:t>
    </w:r>
  </w:p>
  <w:p w14:paraId="6317F68E" w14:textId="0B48BB23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CE2C6D" w14:textId="304C5BD2" w:rsidR="00690D54" w:rsidRDefault="00690D54" w:rsidP="004A0BC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26B0E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4</w:t>
    </w:r>
    <w:r>
      <w:rPr>
        <w:rFonts w:hint="eastAsia"/>
        <w:sz w:val="12"/>
      </w:rPr>
      <w:t>：结构</w:t>
    </w:r>
    <w:r w:rsidR="0086097B">
      <w:rPr>
        <w:rFonts w:hint="eastAsia"/>
        <w:sz w:val="12"/>
      </w:rPr>
      <w:t>冒险</w:t>
    </w:r>
  </w:p>
  <w:p w14:paraId="564DE2DB" w14:textId="16D3F9C1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26B0E">
      <w:rPr>
        <w:rFonts w:asciiTheme="minorBidi" w:hAnsiTheme="minorBidi" w:cstheme="minorBidi"/>
        <w:sz w:val="12"/>
      </w:rPr>
      <w:t xml:space="preserve"> – </w:t>
    </w:r>
    <w:r w:rsidR="00C60259">
      <w:rPr>
        <w:rFonts w:hint="eastAsia"/>
        <w:sz w:val="12"/>
      </w:rPr>
      <w:t>2022</w:t>
    </w:r>
    <w:r w:rsidR="00C60259">
      <w:rPr>
        <w:rFonts w:hint="eastAsia"/>
        <w:sz w:val="12"/>
      </w:rPr>
      <w:t>年</w:t>
    </w:r>
    <w:r w:rsidR="00C60259">
      <w:rPr>
        <w:rFonts w:hint="eastAsia"/>
        <w:sz w:val="12"/>
      </w:rPr>
      <w:t>4</w:t>
    </w:r>
    <w:r w:rsidR="00C60259">
      <w:rPr>
        <w:rFonts w:hint="eastAsia"/>
        <w:sz w:val="12"/>
      </w:rPr>
      <w:t>月</w:t>
    </w:r>
  </w:p>
  <w:p w14:paraId="6ABE0452" w14:textId="716BCB51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19</w:t>
    </w:r>
    <w:r>
      <w:rPr>
        <w:rFonts w:hint="eastAsia"/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1F773" w14:textId="56D1AD7D" w:rsidR="00690D54" w:rsidRDefault="00690D54" w:rsidP="004A0BC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26B0E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4</w:t>
    </w:r>
    <w:r>
      <w:rPr>
        <w:rFonts w:hint="eastAsia"/>
        <w:sz w:val="12"/>
      </w:rPr>
      <w:t>：结构</w:t>
    </w:r>
    <w:r w:rsidR="0086097B">
      <w:rPr>
        <w:rFonts w:hint="eastAsia"/>
        <w:sz w:val="12"/>
      </w:rPr>
      <w:t>冒险</w:t>
    </w:r>
  </w:p>
  <w:p w14:paraId="1A55C3BF" w14:textId="5BE5B695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26B0E">
      <w:rPr>
        <w:rFonts w:asciiTheme="minorBidi" w:hAnsiTheme="minorBidi" w:cstheme="minorBidi"/>
        <w:sz w:val="12"/>
      </w:rPr>
      <w:t xml:space="preserve"> – </w:t>
    </w:r>
    <w:r w:rsidR="00C60259">
      <w:rPr>
        <w:rFonts w:hint="eastAsia"/>
        <w:sz w:val="12"/>
      </w:rPr>
      <w:t>2022</w:t>
    </w:r>
    <w:r w:rsidR="00C60259">
      <w:rPr>
        <w:rFonts w:hint="eastAsia"/>
        <w:sz w:val="12"/>
      </w:rPr>
      <w:t>年</w:t>
    </w:r>
    <w:r w:rsidR="00C60259">
      <w:rPr>
        <w:rFonts w:hint="eastAsia"/>
        <w:sz w:val="12"/>
      </w:rPr>
      <w:t>4</w:t>
    </w:r>
    <w:r w:rsidR="00C60259">
      <w:rPr>
        <w:rFonts w:hint="eastAsia"/>
        <w:sz w:val="12"/>
      </w:rPr>
      <w:t>月</w:t>
    </w:r>
  </w:p>
  <w:p w14:paraId="4959CAED" w14:textId="67433D1F" w:rsidR="00690D54" w:rsidRDefault="00690D54" w:rsidP="004A0BC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6AFCD5" w14:textId="77777777" w:rsidR="00EA4FF2" w:rsidRDefault="00EA4FF2">
      <w:r>
        <w:separator/>
      </w:r>
    </w:p>
  </w:footnote>
  <w:footnote w:type="continuationSeparator" w:id="0">
    <w:p w14:paraId="6BC82CD8" w14:textId="77777777" w:rsidR="00EA4FF2" w:rsidRDefault="00EA4F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690D54" w:rsidRDefault="00690D54" w:rsidP="004A0BCC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5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690D54" w14:paraId="474B66FC" w14:textId="77777777">
      <w:tc>
        <w:tcPr>
          <w:tcW w:w="3009" w:type="dxa"/>
          <w:shd w:val="clear" w:color="auto" w:fill="auto"/>
        </w:tcPr>
        <w:p w14:paraId="44C5B454" w14:textId="77777777" w:rsidR="00690D54" w:rsidRDefault="00690D54" w:rsidP="004A0BCC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690D54" w:rsidRDefault="00690D54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690D54" w:rsidRDefault="00690D54">
          <w:pPr>
            <w:pStyle w:val="ab"/>
            <w:ind w:right="-115"/>
            <w:jc w:val="right"/>
          </w:pPr>
        </w:p>
      </w:tc>
    </w:tr>
  </w:tbl>
  <w:p w14:paraId="32BABF2B" w14:textId="77777777" w:rsidR="00690D54" w:rsidRDefault="00690D54" w:rsidP="004A0BCC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8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F5CD2"/>
    <w:multiLevelType w:val="hybridMultilevel"/>
    <w:tmpl w:val="41C0D010"/>
    <w:lvl w:ilvl="0" w:tplc="2DA2E8F2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1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8A1058"/>
    <w:multiLevelType w:val="hybridMultilevel"/>
    <w:tmpl w:val="A5424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32D597F"/>
    <w:multiLevelType w:val="hybridMultilevel"/>
    <w:tmpl w:val="A5424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DFF7554"/>
    <w:multiLevelType w:val="hybridMultilevel"/>
    <w:tmpl w:val="795064A8"/>
    <w:lvl w:ilvl="0" w:tplc="2D7E836E">
      <w:start w:val="5"/>
      <w:numFmt w:val="bullet"/>
      <w:lvlText w:val="-"/>
      <w:lvlJc w:val="left"/>
      <w:pPr>
        <w:ind w:left="525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7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90193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10312572">
    <w:abstractNumId w:val="32"/>
  </w:num>
  <w:num w:numId="3" w16cid:durableId="1033700160">
    <w:abstractNumId w:val="16"/>
  </w:num>
  <w:num w:numId="4" w16cid:durableId="1236011159">
    <w:abstractNumId w:val="28"/>
    <w:lvlOverride w:ilvl="0">
      <w:lvl w:ilvl="0">
        <w:numFmt w:val="decimal"/>
        <w:lvlText w:val="%1."/>
        <w:lvlJc w:val="left"/>
      </w:lvl>
    </w:lvlOverride>
  </w:num>
  <w:num w:numId="5" w16cid:durableId="1889608691">
    <w:abstractNumId w:val="39"/>
    <w:lvlOverride w:ilvl="0">
      <w:lvl w:ilvl="0">
        <w:numFmt w:val="decimal"/>
        <w:lvlText w:val="%1."/>
        <w:lvlJc w:val="left"/>
      </w:lvl>
    </w:lvlOverride>
  </w:num>
  <w:num w:numId="6" w16cid:durableId="1469394389">
    <w:abstractNumId w:val="4"/>
    <w:lvlOverride w:ilvl="0">
      <w:lvl w:ilvl="0">
        <w:numFmt w:val="decimal"/>
        <w:lvlText w:val="%1."/>
        <w:lvlJc w:val="left"/>
      </w:lvl>
    </w:lvlOverride>
  </w:num>
  <w:num w:numId="7" w16cid:durableId="302929256">
    <w:abstractNumId w:val="23"/>
    <w:lvlOverride w:ilvl="0">
      <w:lvl w:ilvl="0">
        <w:numFmt w:val="decimal"/>
        <w:lvlText w:val="%1."/>
        <w:lvlJc w:val="left"/>
      </w:lvl>
    </w:lvlOverride>
  </w:num>
  <w:num w:numId="8" w16cid:durableId="1527061854">
    <w:abstractNumId w:val="3"/>
    <w:lvlOverride w:ilvl="0">
      <w:lvl w:ilvl="0">
        <w:numFmt w:val="decimal"/>
        <w:lvlText w:val="%1."/>
        <w:lvlJc w:val="left"/>
      </w:lvl>
    </w:lvlOverride>
  </w:num>
  <w:num w:numId="9" w16cid:durableId="1961260818">
    <w:abstractNumId w:val="12"/>
    <w:lvlOverride w:ilvl="0">
      <w:lvl w:ilvl="0">
        <w:numFmt w:val="decimal"/>
        <w:lvlText w:val="%1."/>
        <w:lvlJc w:val="left"/>
      </w:lvl>
    </w:lvlOverride>
  </w:num>
  <w:num w:numId="10" w16cid:durableId="1478836741">
    <w:abstractNumId w:val="45"/>
    <w:lvlOverride w:ilvl="0">
      <w:lvl w:ilvl="0">
        <w:numFmt w:val="decimal"/>
        <w:lvlText w:val="%1."/>
        <w:lvlJc w:val="left"/>
      </w:lvl>
    </w:lvlOverride>
  </w:num>
  <w:num w:numId="11" w16cid:durableId="1537547872">
    <w:abstractNumId w:val="37"/>
    <w:lvlOverride w:ilvl="0">
      <w:lvl w:ilvl="0">
        <w:numFmt w:val="decimal"/>
        <w:lvlText w:val="%1."/>
        <w:lvlJc w:val="left"/>
      </w:lvl>
    </w:lvlOverride>
  </w:num>
  <w:num w:numId="12" w16cid:durableId="1642148469">
    <w:abstractNumId w:val="18"/>
    <w:lvlOverride w:ilvl="0">
      <w:lvl w:ilvl="0">
        <w:numFmt w:val="decimal"/>
        <w:lvlText w:val="%1."/>
        <w:lvlJc w:val="left"/>
      </w:lvl>
    </w:lvlOverride>
  </w:num>
  <w:num w:numId="13" w16cid:durableId="821578706">
    <w:abstractNumId w:val="38"/>
  </w:num>
  <w:num w:numId="14" w16cid:durableId="1657680928">
    <w:abstractNumId w:val="5"/>
  </w:num>
  <w:num w:numId="15" w16cid:durableId="386102287">
    <w:abstractNumId w:val="2"/>
  </w:num>
  <w:num w:numId="16" w16cid:durableId="2095660468">
    <w:abstractNumId w:val="22"/>
  </w:num>
  <w:num w:numId="17" w16cid:durableId="1706904272">
    <w:abstractNumId w:val="25"/>
  </w:num>
  <w:num w:numId="18" w16cid:durableId="1072504189">
    <w:abstractNumId w:val="8"/>
  </w:num>
  <w:num w:numId="19" w16cid:durableId="1241677606">
    <w:abstractNumId w:val="27"/>
  </w:num>
  <w:num w:numId="20" w16cid:durableId="30358190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2109882787">
    <w:abstractNumId w:val="14"/>
  </w:num>
  <w:num w:numId="22" w16cid:durableId="55932809">
    <w:abstractNumId w:val="26"/>
  </w:num>
  <w:num w:numId="23" w16cid:durableId="1669333988">
    <w:abstractNumId w:val="17"/>
  </w:num>
  <w:num w:numId="24" w16cid:durableId="1303729654">
    <w:abstractNumId w:val="47"/>
  </w:num>
  <w:num w:numId="25" w16cid:durableId="1492404467">
    <w:abstractNumId w:val="0"/>
  </w:num>
  <w:num w:numId="26" w16cid:durableId="153762140">
    <w:abstractNumId w:val="19"/>
  </w:num>
  <w:num w:numId="27" w16cid:durableId="1481457959">
    <w:abstractNumId w:val="11"/>
  </w:num>
  <w:num w:numId="28" w16cid:durableId="1837961780">
    <w:abstractNumId w:val="7"/>
  </w:num>
  <w:num w:numId="29" w16cid:durableId="29383216">
    <w:abstractNumId w:val="6"/>
  </w:num>
  <w:num w:numId="30" w16cid:durableId="1183057843">
    <w:abstractNumId w:val="24"/>
  </w:num>
  <w:num w:numId="31" w16cid:durableId="1739398644">
    <w:abstractNumId w:val="21"/>
  </w:num>
  <w:num w:numId="32" w16cid:durableId="1710104342">
    <w:abstractNumId w:val="33"/>
  </w:num>
  <w:num w:numId="33" w16cid:durableId="75367529">
    <w:abstractNumId w:val="30"/>
  </w:num>
  <w:num w:numId="34" w16cid:durableId="578557306">
    <w:abstractNumId w:val="31"/>
  </w:num>
  <w:num w:numId="35" w16cid:durableId="1538855769">
    <w:abstractNumId w:val="1"/>
  </w:num>
  <w:num w:numId="36" w16cid:durableId="2074885711">
    <w:abstractNumId w:val="34"/>
  </w:num>
  <w:num w:numId="37" w16cid:durableId="1240411258">
    <w:abstractNumId w:val="29"/>
  </w:num>
  <w:num w:numId="38" w16cid:durableId="1187257023">
    <w:abstractNumId w:val="40"/>
  </w:num>
  <w:num w:numId="39" w16cid:durableId="1138261969">
    <w:abstractNumId w:val="15"/>
  </w:num>
  <w:num w:numId="40" w16cid:durableId="1549219343">
    <w:abstractNumId w:val="41"/>
  </w:num>
  <w:num w:numId="41" w16cid:durableId="221407739">
    <w:abstractNumId w:val="43"/>
  </w:num>
  <w:num w:numId="42" w16cid:durableId="1600913699">
    <w:abstractNumId w:val="35"/>
  </w:num>
  <w:num w:numId="43" w16cid:durableId="620722215">
    <w:abstractNumId w:val="9"/>
  </w:num>
  <w:num w:numId="44" w16cid:durableId="1053237490">
    <w:abstractNumId w:val="42"/>
  </w:num>
  <w:num w:numId="45" w16cid:durableId="1388139484">
    <w:abstractNumId w:val="20"/>
  </w:num>
  <w:num w:numId="46" w16cid:durableId="596517974">
    <w:abstractNumId w:val="13"/>
  </w:num>
  <w:num w:numId="47" w16cid:durableId="2016225866">
    <w:abstractNumId w:val="10"/>
  </w:num>
  <w:num w:numId="48" w16cid:durableId="1002512484">
    <w:abstractNumId w:val="36"/>
  </w:num>
  <w:num w:numId="49" w16cid:durableId="1621104790">
    <w:abstractNumId w:val="4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s-ES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n-GB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005"/>
    <w:rsid w:val="00003A5F"/>
    <w:rsid w:val="000056D5"/>
    <w:rsid w:val="00005F31"/>
    <w:rsid w:val="0000605A"/>
    <w:rsid w:val="00010796"/>
    <w:rsid w:val="00010D22"/>
    <w:rsid w:val="000133EB"/>
    <w:rsid w:val="00013A5F"/>
    <w:rsid w:val="00013DD5"/>
    <w:rsid w:val="00014B24"/>
    <w:rsid w:val="00015A70"/>
    <w:rsid w:val="00015F66"/>
    <w:rsid w:val="00017C4C"/>
    <w:rsid w:val="00017D6B"/>
    <w:rsid w:val="00020706"/>
    <w:rsid w:val="000219FB"/>
    <w:rsid w:val="00021A57"/>
    <w:rsid w:val="00021F21"/>
    <w:rsid w:val="00023476"/>
    <w:rsid w:val="00023783"/>
    <w:rsid w:val="00025241"/>
    <w:rsid w:val="00031843"/>
    <w:rsid w:val="00031C74"/>
    <w:rsid w:val="00033B97"/>
    <w:rsid w:val="000344D0"/>
    <w:rsid w:val="0003627E"/>
    <w:rsid w:val="00036C91"/>
    <w:rsid w:val="00037465"/>
    <w:rsid w:val="00037BCF"/>
    <w:rsid w:val="00043AE4"/>
    <w:rsid w:val="00046110"/>
    <w:rsid w:val="000501CD"/>
    <w:rsid w:val="000502A6"/>
    <w:rsid w:val="0005063F"/>
    <w:rsid w:val="00050E7D"/>
    <w:rsid w:val="00051887"/>
    <w:rsid w:val="00052273"/>
    <w:rsid w:val="0005306C"/>
    <w:rsid w:val="00053C29"/>
    <w:rsid w:val="00053C2C"/>
    <w:rsid w:val="0005463B"/>
    <w:rsid w:val="00054CAC"/>
    <w:rsid w:val="0005620C"/>
    <w:rsid w:val="000562BA"/>
    <w:rsid w:val="000615B4"/>
    <w:rsid w:val="000617ED"/>
    <w:rsid w:val="0007005B"/>
    <w:rsid w:val="00071503"/>
    <w:rsid w:val="00071629"/>
    <w:rsid w:val="000719C7"/>
    <w:rsid w:val="00071E14"/>
    <w:rsid w:val="0007302F"/>
    <w:rsid w:val="00074312"/>
    <w:rsid w:val="00075470"/>
    <w:rsid w:val="00077E80"/>
    <w:rsid w:val="00081EF7"/>
    <w:rsid w:val="00082B42"/>
    <w:rsid w:val="00082CCB"/>
    <w:rsid w:val="000857ED"/>
    <w:rsid w:val="00086B51"/>
    <w:rsid w:val="00087B38"/>
    <w:rsid w:val="00090100"/>
    <w:rsid w:val="00091092"/>
    <w:rsid w:val="00091422"/>
    <w:rsid w:val="00091444"/>
    <w:rsid w:val="00093412"/>
    <w:rsid w:val="00093A96"/>
    <w:rsid w:val="0009516C"/>
    <w:rsid w:val="00095445"/>
    <w:rsid w:val="00095A7E"/>
    <w:rsid w:val="000977D3"/>
    <w:rsid w:val="000A01FD"/>
    <w:rsid w:val="000A17F1"/>
    <w:rsid w:val="000A1F56"/>
    <w:rsid w:val="000A4F89"/>
    <w:rsid w:val="000A61F0"/>
    <w:rsid w:val="000A6263"/>
    <w:rsid w:val="000A6D4A"/>
    <w:rsid w:val="000A7042"/>
    <w:rsid w:val="000A75FA"/>
    <w:rsid w:val="000A7C6D"/>
    <w:rsid w:val="000B07EA"/>
    <w:rsid w:val="000B13B3"/>
    <w:rsid w:val="000B2E7C"/>
    <w:rsid w:val="000B528C"/>
    <w:rsid w:val="000B656D"/>
    <w:rsid w:val="000B660A"/>
    <w:rsid w:val="000B7558"/>
    <w:rsid w:val="000B77CB"/>
    <w:rsid w:val="000C189B"/>
    <w:rsid w:val="000C3AB2"/>
    <w:rsid w:val="000C4D85"/>
    <w:rsid w:val="000C4E3E"/>
    <w:rsid w:val="000C5D3E"/>
    <w:rsid w:val="000C5DA7"/>
    <w:rsid w:val="000D0EA7"/>
    <w:rsid w:val="000D1B22"/>
    <w:rsid w:val="000D1D09"/>
    <w:rsid w:val="000D1F0B"/>
    <w:rsid w:val="000D1FEE"/>
    <w:rsid w:val="000D3534"/>
    <w:rsid w:val="000D5128"/>
    <w:rsid w:val="000D6541"/>
    <w:rsid w:val="000D666D"/>
    <w:rsid w:val="000D6770"/>
    <w:rsid w:val="000D7264"/>
    <w:rsid w:val="000E00BD"/>
    <w:rsid w:val="000E00EA"/>
    <w:rsid w:val="000E1661"/>
    <w:rsid w:val="000E2DDA"/>
    <w:rsid w:val="000E31E8"/>
    <w:rsid w:val="000E579B"/>
    <w:rsid w:val="000E651E"/>
    <w:rsid w:val="000E6B67"/>
    <w:rsid w:val="000E72F5"/>
    <w:rsid w:val="000E7767"/>
    <w:rsid w:val="000F10E5"/>
    <w:rsid w:val="000F1786"/>
    <w:rsid w:val="000F2AF8"/>
    <w:rsid w:val="000F5E3D"/>
    <w:rsid w:val="000F693F"/>
    <w:rsid w:val="000F6FC9"/>
    <w:rsid w:val="000F7D4B"/>
    <w:rsid w:val="00100039"/>
    <w:rsid w:val="00101145"/>
    <w:rsid w:val="00102B36"/>
    <w:rsid w:val="001056BF"/>
    <w:rsid w:val="00105B3D"/>
    <w:rsid w:val="00105F2D"/>
    <w:rsid w:val="00110420"/>
    <w:rsid w:val="00110463"/>
    <w:rsid w:val="00110585"/>
    <w:rsid w:val="00110F69"/>
    <w:rsid w:val="001112EB"/>
    <w:rsid w:val="00112BB7"/>
    <w:rsid w:val="00113715"/>
    <w:rsid w:val="00113AC1"/>
    <w:rsid w:val="00113E92"/>
    <w:rsid w:val="00115334"/>
    <w:rsid w:val="00117935"/>
    <w:rsid w:val="0012056A"/>
    <w:rsid w:val="00120A3D"/>
    <w:rsid w:val="0012177E"/>
    <w:rsid w:val="00121946"/>
    <w:rsid w:val="00121D5A"/>
    <w:rsid w:val="001254B1"/>
    <w:rsid w:val="001266BF"/>
    <w:rsid w:val="001275C9"/>
    <w:rsid w:val="00130166"/>
    <w:rsid w:val="00134498"/>
    <w:rsid w:val="00136618"/>
    <w:rsid w:val="001367FC"/>
    <w:rsid w:val="00137232"/>
    <w:rsid w:val="0014241E"/>
    <w:rsid w:val="00146869"/>
    <w:rsid w:val="0014782B"/>
    <w:rsid w:val="00151738"/>
    <w:rsid w:val="00151839"/>
    <w:rsid w:val="001626C2"/>
    <w:rsid w:val="00163ADD"/>
    <w:rsid w:val="00163FF5"/>
    <w:rsid w:val="00164BAF"/>
    <w:rsid w:val="001664B9"/>
    <w:rsid w:val="00166717"/>
    <w:rsid w:val="00166A9B"/>
    <w:rsid w:val="001734F7"/>
    <w:rsid w:val="00173582"/>
    <w:rsid w:val="001739D9"/>
    <w:rsid w:val="00173C2E"/>
    <w:rsid w:val="00174792"/>
    <w:rsid w:val="00174AE8"/>
    <w:rsid w:val="00176880"/>
    <w:rsid w:val="0017695C"/>
    <w:rsid w:val="00176DDE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154E"/>
    <w:rsid w:val="0019461B"/>
    <w:rsid w:val="0019557E"/>
    <w:rsid w:val="00195B67"/>
    <w:rsid w:val="00196443"/>
    <w:rsid w:val="001A00E0"/>
    <w:rsid w:val="001A01B7"/>
    <w:rsid w:val="001A1373"/>
    <w:rsid w:val="001A1C3B"/>
    <w:rsid w:val="001A3202"/>
    <w:rsid w:val="001A7DDF"/>
    <w:rsid w:val="001B1658"/>
    <w:rsid w:val="001B3C36"/>
    <w:rsid w:val="001B4304"/>
    <w:rsid w:val="001B4F9E"/>
    <w:rsid w:val="001B69F5"/>
    <w:rsid w:val="001B7924"/>
    <w:rsid w:val="001B7E71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D8D"/>
    <w:rsid w:val="001D231D"/>
    <w:rsid w:val="001D3066"/>
    <w:rsid w:val="001D3131"/>
    <w:rsid w:val="001D499F"/>
    <w:rsid w:val="001D4CB7"/>
    <w:rsid w:val="001D5ACA"/>
    <w:rsid w:val="001D6E6F"/>
    <w:rsid w:val="001E0708"/>
    <w:rsid w:val="001E0F4E"/>
    <w:rsid w:val="001E2620"/>
    <w:rsid w:val="001E2D10"/>
    <w:rsid w:val="001E2DA8"/>
    <w:rsid w:val="001E5797"/>
    <w:rsid w:val="001F02AC"/>
    <w:rsid w:val="001F1AA1"/>
    <w:rsid w:val="001F203E"/>
    <w:rsid w:val="001F215C"/>
    <w:rsid w:val="001F2202"/>
    <w:rsid w:val="001F39D1"/>
    <w:rsid w:val="001F412A"/>
    <w:rsid w:val="001F484B"/>
    <w:rsid w:val="001F65E3"/>
    <w:rsid w:val="001F7518"/>
    <w:rsid w:val="001F7755"/>
    <w:rsid w:val="00200092"/>
    <w:rsid w:val="0020053F"/>
    <w:rsid w:val="00200791"/>
    <w:rsid w:val="00200CA0"/>
    <w:rsid w:val="0020106F"/>
    <w:rsid w:val="00201388"/>
    <w:rsid w:val="0020231D"/>
    <w:rsid w:val="002031F0"/>
    <w:rsid w:val="0020353C"/>
    <w:rsid w:val="00203A28"/>
    <w:rsid w:val="00203CC8"/>
    <w:rsid w:val="00203E0C"/>
    <w:rsid w:val="002040FA"/>
    <w:rsid w:val="00207596"/>
    <w:rsid w:val="00210BD3"/>
    <w:rsid w:val="00212479"/>
    <w:rsid w:val="002130D7"/>
    <w:rsid w:val="0021385D"/>
    <w:rsid w:val="00213FE4"/>
    <w:rsid w:val="00215E57"/>
    <w:rsid w:val="00217537"/>
    <w:rsid w:val="0022088A"/>
    <w:rsid w:val="00220FDF"/>
    <w:rsid w:val="002218A6"/>
    <w:rsid w:val="00223535"/>
    <w:rsid w:val="0022423F"/>
    <w:rsid w:val="00225B20"/>
    <w:rsid w:val="002278B6"/>
    <w:rsid w:val="00227E67"/>
    <w:rsid w:val="002306DA"/>
    <w:rsid w:val="002327EC"/>
    <w:rsid w:val="00232911"/>
    <w:rsid w:val="00234958"/>
    <w:rsid w:val="002378E2"/>
    <w:rsid w:val="002406C9"/>
    <w:rsid w:val="002439B7"/>
    <w:rsid w:val="00244971"/>
    <w:rsid w:val="002455F7"/>
    <w:rsid w:val="002456EF"/>
    <w:rsid w:val="00245C12"/>
    <w:rsid w:val="00251F71"/>
    <w:rsid w:val="00252A7B"/>
    <w:rsid w:val="00252F0E"/>
    <w:rsid w:val="00253D1D"/>
    <w:rsid w:val="0025444D"/>
    <w:rsid w:val="00256190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843ED"/>
    <w:rsid w:val="002878BE"/>
    <w:rsid w:val="00287A40"/>
    <w:rsid w:val="002907F9"/>
    <w:rsid w:val="002913CC"/>
    <w:rsid w:val="00292C62"/>
    <w:rsid w:val="00293C76"/>
    <w:rsid w:val="00293D96"/>
    <w:rsid w:val="00294D71"/>
    <w:rsid w:val="00295D5B"/>
    <w:rsid w:val="00297240"/>
    <w:rsid w:val="002A1BCF"/>
    <w:rsid w:val="002A2117"/>
    <w:rsid w:val="002A28E2"/>
    <w:rsid w:val="002A2FC0"/>
    <w:rsid w:val="002A63BF"/>
    <w:rsid w:val="002B08D9"/>
    <w:rsid w:val="002B1932"/>
    <w:rsid w:val="002B1C89"/>
    <w:rsid w:val="002B21D0"/>
    <w:rsid w:val="002B43EB"/>
    <w:rsid w:val="002B6716"/>
    <w:rsid w:val="002B7F46"/>
    <w:rsid w:val="002C0A0F"/>
    <w:rsid w:val="002C1357"/>
    <w:rsid w:val="002C16A9"/>
    <w:rsid w:val="002C1EDA"/>
    <w:rsid w:val="002C2C9C"/>
    <w:rsid w:val="002C43DC"/>
    <w:rsid w:val="002C6441"/>
    <w:rsid w:val="002C74E0"/>
    <w:rsid w:val="002D1F4E"/>
    <w:rsid w:val="002D279E"/>
    <w:rsid w:val="002D2A95"/>
    <w:rsid w:val="002D5165"/>
    <w:rsid w:val="002D624D"/>
    <w:rsid w:val="002D6E82"/>
    <w:rsid w:val="002D7584"/>
    <w:rsid w:val="002D772B"/>
    <w:rsid w:val="002D7F77"/>
    <w:rsid w:val="002E20DA"/>
    <w:rsid w:val="002E3C6F"/>
    <w:rsid w:val="002E40EA"/>
    <w:rsid w:val="002E5BD8"/>
    <w:rsid w:val="002F0DC6"/>
    <w:rsid w:val="002F1FB4"/>
    <w:rsid w:val="002F24EF"/>
    <w:rsid w:val="002F3136"/>
    <w:rsid w:val="002F507A"/>
    <w:rsid w:val="002F5871"/>
    <w:rsid w:val="002F596E"/>
    <w:rsid w:val="002F669B"/>
    <w:rsid w:val="002F7674"/>
    <w:rsid w:val="00300001"/>
    <w:rsid w:val="003008E0"/>
    <w:rsid w:val="003017E0"/>
    <w:rsid w:val="00301A58"/>
    <w:rsid w:val="00301EEC"/>
    <w:rsid w:val="00302093"/>
    <w:rsid w:val="00305023"/>
    <w:rsid w:val="00305EA0"/>
    <w:rsid w:val="003067CC"/>
    <w:rsid w:val="00306EA1"/>
    <w:rsid w:val="00310D50"/>
    <w:rsid w:val="00311823"/>
    <w:rsid w:val="00313A37"/>
    <w:rsid w:val="00316300"/>
    <w:rsid w:val="00317415"/>
    <w:rsid w:val="003206A1"/>
    <w:rsid w:val="00320E6F"/>
    <w:rsid w:val="00321298"/>
    <w:rsid w:val="003241DD"/>
    <w:rsid w:val="003245D7"/>
    <w:rsid w:val="00324723"/>
    <w:rsid w:val="003248A0"/>
    <w:rsid w:val="003253A8"/>
    <w:rsid w:val="003255AC"/>
    <w:rsid w:val="00326A2E"/>
    <w:rsid w:val="00327153"/>
    <w:rsid w:val="00330211"/>
    <w:rsid w:val="003306D0"/>
    <w:rsid w:val="00331241"/>
    <w:rsid w:val="00333684"/>
    <w:rsid w:val="003336C8"/>
    <w:rsid w:val="00333DED"/>
    <w:rsid w:val="003349B6"/>
    <w:rsid w:val="00334A38"/>
    <w:rsid w:val="0033589C"/>
    <w:rsid w:val="00335CA3"/>
    <w:rsid w:val="00335CB5"/>
    <w:rsid w:val="0033646E"/>
    <w:rsid w:val="003370DB"/>
    <w:rsid w:val="0033725A"/>
    <w:rsid w:val="00340A29"/>
    <w:rsid w:val="003411B2"/>
    <w:rsid w:val="0035111F"/>
    <w:rsid w:val="00351E07"/>
    <w:rsid w:val="00352148"/>
    <w:rsid w:val="00353B89"/>
    <w:rsid w:val="003543F2"/>
    <w:rsid w:val="00355C68"/>
    <w:rsid w:val="00355E4B"/>
    <w:rsid w:val="00356E46"/>
    <w:rsid w:val="00357646"/>
    <w:rsid w:val="00357C66"/>
    <w:rsid w:val="00363190"/>
    <w:rsid w:val="00366CB6"/>
    <w:rsid w:val="003705DB"/>
    <w:rsid w:val="00370F83"/>
    <w:rsid w:val="00371782"/>
    <w:rsid w:val="00374874"/>
    <w:rsid w:val="00381F37"/>
    <w:rsid w:val="00383000"/>
    <w:rsid w:val="0038305E"/>
    <w:rsid w:val="00384622"/>
    <w:rsid w:val="00384B9C"/>
    <w:rsid w:val="003850EE"/>
    <w:rsid w:val="0038521F"/>
    <w:rsid w:val="0038583B"/>
    <w:rsid w:val="00386690"/>
    <w:rsid w:val="00391861"/>
    <w:rsid w:val="00392898"/>
    <w:rsid w:val="00393C76"/>
    <w:rsid w:val="00394D95"/>
    <w:rsid w:val="00396A8D"/>
    <w:rsid w:val="003A1634"/>
    <w:rsid w:val="003A18B4"/>
    <w:rsid w:val="003A1DBC"/>
    <w:rsid w:val="003A2CA4"/>
    <w:rsid w:val="003A3DE7"/>
    <w:rsid w:val="003A7F7E"/>
    <w:rsid w:val="003B0CA3"/>
    <w:rsid w:val="003B39F3"/>
    <w:rsid w:val="003B4200"/>
    <w:rsid w:val="003B432E"/>
    <w:rsid w:val="003B4DBE"/>
    <w:rsid w:val="003B5151"/>
    <w:rsid w:val="003B65EF"/>
    <w:rsid w:val="003C32A7"/>
    <w:rsid w:val="003C5FB2"/>
    <w:rsid w:val="003C7671"/>
    <w:rsid w:val="003D0A85"/>
    <w:rsid w:val="003D3AD6"/>
    <w:rsid w:val="003D3CB8"/>
    <w:rsid w:val="003D4095"/>
    <w:rsid w:val="003D4FC9"/>
    <w:rsid w:val="003D6DCD"/>
    <w:rsid w:val="003E08CD"/>
    <w:rsid w:val="003E1231"/>
    <w:rsid w:val="003E29EE"/>
    <w:rsid w:val="003E3245"/>
    <w:rsid w:val="003E3A94"/>
    <w:rsid w:val="003E44B8"/>
    <w:rsid w:val="003E4AB7"/>
    <w:rsid w:val="003E6C9C"/>
    <w:rsid w:val="003E75D8"/>
    <w:rsid w:val="003F10FF"/>
    <w:rsid w:val="003F15F7"/>
    <w:rsid w:val="003F17C1"/>
    <w:rsid w:val="003F31E6"/>
    <w:rsid w:val="003F4598"/>
    <w:rsid w:val="003F5BE6"/>
    <w:rsid w:val="003F6047"/>
    <w:rsid w:val="003F65EE"/>
    <w:rsid w:val="00401078"/>
    <w:rsid w:val="0040116F"/>
    <w:rsid w:val="0040174B"/>
    <w:rsid w:val="00401831"/>
    <w:rsid w:val="00401AA1"/>
    <w:rsid w:val="0040230A"/>
    <w:rsid w:val="00402F88"/>
    <w:rsid w:val="0040322D"/>
    <w:rsid w:val="00405855"/>
    <w:rsid w:val="0040691B"/>
    <w:rsid w:val="0040719B"/>
    <w:rsid w:val="00410302"/>
    <w:rsid w:val="00410D0F"/>
    <w:rsid w:val="004110D7"/>
    <w:rsid w:val="004124F8"/>
    <w:rsid w:val="00412A1D"/>
    <w:rsid w:val="0041324D"/>
    <w:rsid w:val="0041517F"/>
    <w:rsid w:val="00415C49"/>
    <w:rsid w:val="00416246"/>
    <w:rsid w:val="004167A9"/>
    <w:rsid w:val="00416807"/>
    <w:rsid w:val="00420629"/>
    <w:rsid w:val="0042111C"/>
    <w:rsid w:val="0042138B"/>
    <w:rsid w:val="00422335"/>
    <w:rsid w:val="00423434"/>
    <w:rsid w:val="004248D6"/>
    <w:rsid w:val="00425546"/>
    <w:rsid w:val="004258E1"/>
    <w:rsid w:val="00425A7C"/>
    <w:rsid w:val="00426EFA"/>
    <w:rsid w:val="004270BE"/>
    <w:rsid w:val="00427A9C"/>
    <w:rsid w:val="00430485"/>
    <w:rsid w:val="0043074A"/>
    <w:rsid w:val="00431A50"/>
    <w:rsid w:val="00431CD7"/>
    <w:rsid w:val="00432B84"/>
    <w:rsid w:val="004334B9"/>
    <w:rsid w:val="004343B3"/>
    <w:rsid w:val="004362B5"/>
    <w:rsid w:val="004409EC"/>
    <w:rsid w:val="00440ECE"/>
    <w:rsid w:val="004416F1"/>
    <w:rsid w:val="00441993"/>
    <w:rsid w:val="00441B34"/>
    <w:rsid w:val="0044393D"/>
    <w:rsid w:val="00444C9C"/>
    <w:rsid w:val="00444D87"/>
    <w:rsid w:val="004455B9"/>
    <w:rsid w:val="004457AF"/>
    <w:rsid w:val="004457CE"/>
    <w:rsid w:val="0044590F"/>
    <w:rsid w:val="00445978"/>
    <w:rsid w:val="00446C8A"/>
    <w:rsid w:val="00447769"/>
    <w:rsid w:val="00451652"/>
    <w:rsid w:val="00451AE4"/>
    <w:rsid w:val="00451CF1"/>
    <w:rsid w:val="00453C59"/>
    <w:rsid w:val="004543AB"/>
    <w:rsid w:val="004549ED"/>
    <w:rsid w:val="00454B5F"/>
    <w:rsid w:val="00455D68"/>
    <w:rsid w:val="004567BB"/>
    <w:rsid w:val="00456BAC"/>
    <w:rsid w:val="004579A7"/>
    <w:rsid w:val="00461ABA"/>
    <w:rsid w:val="0046227F"/>
    <w:rsid w:val="0046347E"/>
    <w:rsid w:val="00464743"/>
    <w:rsid w:val="00471C33"/>
    <w:rsid w:val="00471E5A"/>
    <w:rsid w:val="0047208B"/>
    <w:rsid w:val="004726BF"/>
    <w:rsid w:val="00472F03"/>
    <w:rsid w:val="004745CC"/>
    <w:rsid w:val="00475798"/>
    <w:rsid w:val="00480496"/>
    <w:rsid w:val="00485094"/>
    <w:rsid w:val="0049017C"/>
    <w:rsid w:val="00490FDF"/>
    <w:rsid w:val="00491679"/>
    <w:rsid w:val="00491B72"/>
    <w:rsid w:val="00492CD4"/>
    <w:rsid w:val="00493237"/>
    <w:rsid w:val="004963D9"/>
    <w:rsid w:val="004979BE"/>
    <w:rsid w:val="00497F3D"/>
    <w:rsid w:val="004A0BCC"/>
    <w:rsid w:val="004A10F5"/>
    <w:rsid w:val="004A1159"/>
    <w:rsid w:val="004A1176"/>
    <w:rsid w:val="004A356E"/>
    <w:rsid w:val="004A36B5"/>
    <w:rsid w:val="004A3D9B"/>
    <w:rsid w:val="004A59A3"/>
    <w:rsid w:val="004A61C8"/>
    <w:rsid w:val="004A61D9"/>
    <w:rsid w:val="004B0629"/>
    <w:rsid w:val="004B1649"/>
    <w:rsid w:val="004B1EF0"/>
    <w:rsid w:val="004B2B98"/>
    <w:rsid w:val="004B38DA"/>
    <w:rsid w:val="004B4BE2"/>
    <w:rsid w:val="004B5001"/>
    <w:rsid w:val="004B6139"/>
    <w:rsid w:val="004C0FC6"/>
    <w:rsid w:val="004C1168"/>
    <w:rsid w:val="004C2AFF"/>
    <w:rsid w:val="004C482D"/>
    <w:rsid w:val="004C5275"/>
    <w:rsid w:val="004C6224"/>
    <w:rsid w:val="004D1097"/>
    <w:rsid w:val="004D13DE"/>
    <w:rsid w:val="004D2FDC"/>
    <w:rsid w:val="004D4E57"/>
    <w:rsid w:val="004D58EC"/>
    <w:rsid w:val="004D5FB9"/>
    <w:rsid w:val="004E2393"/>
    <w:rsid w:val="004E3640"/>
    <w:rsid w:val="004E64F7"/>
    <w:rsid w:val="004E6858"/>
    <w:rsid w:val="004E6DA3"/>
    <w:rsid w:val="004E73A1"/>
    <w:rsid w:val="004F33AE"/>
    <w:rsid w:val="004F4B69"/>
    <w:rsid w:val="004F6457"/>
    <w:rsid w:val="004F6806"/>
    <w:rsid w:val="004F6CFF"/>
    <w:rsid w:val="004F77DB"/>
    <w:rsid w:val="004F7C81"/>
    <w:rsid w:val="00501335"/>
    <w:rsid w:val="00501B3A"/>
    <w:rsid w:val="0050337E"/>
    <w:rsid w:val="0050392B"/>
    <w:rsid w:val="00505E4E"/>
    <w:rsid w:val="005062A0"/>
    <w:rsid w:val="00506720"/>
    <w:rsid w:val="00512DE0"/>
    <w:rsid w:val="005133D9"/>
    <w:rsid w:val="00514BCF"/>
    <w:rsid w:val="0051676F"/>
    <w:rsid w:val="00517A28"/>
    <w:rsid w:val="00523CA8"/>
    <w:rsid w:val="00524884"/>
    <w:rsid w:val="0052707B"/>
    <w:rsid w:val="00527726"/>
    <w:rsid w:val="00530C0C"/>
    <w:rsid w:val="00531866"/>
    <w:rsid w:val="00532BC3"/>
    <w:rsid w:val="0053373D"/>
    <w:rsid w:val="005342A6"/>
    <w:rsid w:val="005361DC"/>
    <w:rsid w:val="00537333"/>
    <w:rsid w:val="0053775B"/>
    <w:rsid w:val="00540C62"/>
    <w:rsid w:val="00540CA3"/>
    <w:rsid w:val="00540F07"/>
    <w:rsid w:val="0054209C"/>
    <w:rsid w:val="005420C6"/>
    <w:rsid w:val="00542E35"/>
    <w:rsid w:val="00544ACC"/>
    <w:rsid w:val="00545018"/>
    <w:rsid w:val="00546C58"/>
    <w:rsid w:val="00546E0D"/>
    <w:rsid w:val="00551360"/>
    <w:rsid w:val="00551964"/>
    <w:rsid w:val="00551B08"/>
    <w:rsid w:val="005570C1"/>
    <w:rsid w:val="005578B1"/>
    <w:rsid w:val="0056032C"/>
    <w:rsid w:val="00560445"/>
    <w:rsid w:val="00560E29"/>
    <w:rsid w:val="005616B8"/>
    <w:rsid w:val="00563C35"/>
    <w:rsid w:val="005640F1"/>
    <w:rsid w:val="0056439F"/>
    <w:rsid w:val="00565ACD"/>
    <w:rsid w:val="0056677F"/>
    <w:rsid w:val="00567EA8"/>
    <w:rsid w:val="0057156A"/>
    <w:rsid w:val="00572951"/>
    <w:rsid w:val="00573062"/>
    <w:rsid w:val="005736D7"/>
    <w:rsid w:val="00580FA3"/>
    <w:rsid w:val="005819C6"/>
    <w:rsid w:val="00583DFF"/>
    <w:rsid w:val="00585742"/>
    <w:rsid w:val="005857B0"/>
    <w:rsid w:val="0058583E"/>
    <w:rsid w:val="00585D74"/>
    <w:rsid w:val="00586BA5"/>
    <w:rsid w:val="005927C8"/>
    <w:rsid w:val="005931D2"/>
    <w:rsid w:val="00594F4C"/>
    <w:rsid w:val="00595F8D"/>
    <w:rsid w:val="005963F1"/>
    <w:rsid w:val="0059657F"/>
    <w:rsid w:val="005A0173"/>
    <w:rsid w:val="005A187F"/>
    <w:rsid w:val="005A25A6"/>
    <w:rsid w:val="005A47BA"/>
    <w:rsid w:val="005A5FF2"/>
    <w:rsid w:val="005A6E5E"/>
    <w:rsid w:val="005B1096"/>
    <w:rsid w:val="005B1634"/>
    <w:rsid w:val="005B17D6"/>
    <w:rsid w:val="005B45D0"/>
    <w:rsid w:val="005B5F6F"/>
    <w:rsid w:val="005B6DE6"/>
    <w:rsid w:val="005B7420"/>
    <w:rsid w:val="005B7BB2"/>
    <w:rsid w:val="005B7E7E"/>
    <w:rsid w:val="005C1992"/>
    <w:rsid w:val="005C23E3"/>
    <w:rsid w:val="005C3A74"/>
    <w:rsid w:val="005C3B98"/>
    <w:rsid w:val="005C6E83"/>
    <w:rsid w:val="005C7571"/>
    <w:rsid w:val="005D43EB"/>
    <w:rsid w:val="005D4D6B"/>
    <w:rsid w:val="005D611D"/>
    <w:rsid w:val="005D64C8"/>
    <w:rsid w:val="005D64F5"/>
    <w:rsid w:val="005D676B"/>
    <w:rsid w:val="005D7C44"/>
    <w:rsid w:val="005E1859"/>
    <w:rsid w:val="005E222E"/>
    <w:rsid w:val="005E23D5"/>
    <w:rsid w:val="005E3249"/>
    <w:rsid w:val="005E34BD"/>
    <w:rsid w:val="005E36C1"/>
    <w:rsid w:val="005E3B68"/>
    <w:rsid w:val="005E5088"/>
    <w:rsid w:val="005E6CEF"/>
    <w:rsid w:val="005F094C"/>
    <w:rsid w:val="005F29C0"/>
    <w:rsid w:val="005F30FD"/>
    <w:rsid w:val="005F3BE8"/>
    <w:rsid w:val="005F5170"/>
    <w:rsid w:val="005F7B32"/>
    <w:rsid w:val="005F7EF9"/>
    <w:rsid w:val="00600472"/>
    <w:rsid w:val="006012FD"/>
    <w:rsid w:val="006046EA"/>
    <w:rsid w:val="00604A25"/>
    <w:rsid w:val="0060518F"/>
    <w:rsid w:val="00606052"/>
    <w:rsid w:val="00606081"/>
    <w:rsid w:val="00611FAE"/>
    <w:rsid w:val="00612E00"/>
    <w:rsid w:val="00614088"/>
    <w:rsid w:val="00614FF4"/>
    <w:rsid w:val="0061608A"/>
    <w:rsid w:val="0061623B"/>
    <w:rsid w:val="006162E2"/>
    <w:rsid w:val="006163CC"/>
    <w:rsid w:val="006171CC"/>
    <w:rsid w:val="0061721E"/>
    <w:rsid w:val="006203A7"/>
    <w:rsid w:val="00620466"/>
    <w:rsid w:val="00622661"/>
    <w:rsid w:val="0062294E"/>
    <w:rsid w:val="00625233"/>
    <w:rsid w:val="00626ADB"/>
    <w:rsid w:val="00627047"/>
    <w:rsid w:val="00627212"/>
    <w:rsid w:val="00627BBC"/>
    <w:rsid w:val="00630973"/>
    <w:rsid w:val="00635FB7"/>
    <w:rsid w:val="006407DE"/>
    <w:rsid w:val="00641713"/>
    <w:rsid w:val="0064260E"/>
    <w:rsid w:val="00642DEA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2B59"/>
    <w:rsid w:val="00653163"/>
    <w:rsid w:val="006545E2"/>
    <w:rsid w:val="0065621A"/>
    <w:rsid w:val="006568AE"/>
    <w:rsid w:val="00656E1E"/>
    <w:rsid w:val="00657125"/>
    <w:rsid w:val="0066211B"/>
    <w:rsid w:val="00662669"/>
    <w:rsid w:val="00662E71"/>
    <w:rsid w:val="006630BB"/>
    <w:rsid w:val="00663513"/>
    <w:rsid w:val="00663E88"/>
    <w:rsid w:val="006643B7"/>
    <w:rsid w:val="00666519"/>
    <w:rsid w:val="00667E5D"/>
    <w:rsid w:val="0067031A"/>
    <w:rsid w:val="00670E31"/>
    <w:rsid w:val="00671B34"/>
    <w:rsid w:val="00672525"/>
    <w:rsid w:val="006729FA"/>
    <w:rsid w:val="00675B64"/>
    <w:rsid w:val="00676139"/>
    <w:rsid w:val="00677909"/>
    <w:rsid w:val="00681B76"/>
    <w:rsid w:val="00681EF7"/>
    <w:rsid w:val="00683416"/>
    <w:rsid w:val="006849BC"/>
    <w:rsid w:val="0068512A"/>
    <w:rsid w:val="00686DFC"/>
    <w:rsid w:val="0069000B"/>
    <w:rsid w:val="00690D54"/>
    <w:rsid w:val="0069421C"/>
    <w:rsid w:val="006942A3"/>
    <w:rsid w:val="006942C4"/>
    <w:rsid w:val="0069440D"/>
    <w:rsid w:val="00694A3F"/>
    <w:rsid w:val="00695782"/>
    <w:rsid w:val="006A1948"/>
    <w:rsid w:val="006A48F7"/>
    <w:rsid w:val="006A4A62"/>
    <w:rsid w:val="006A50BB"/>
    <w:rsid w:val="006A596D"/>
    <w:rsid w:val="006A6883"/>
    <w:rsid w:val="006B0DE5"/>
    <w:rsid w:val="006B10A4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0069"/>
    <w:rsid w:val="006C224F"/>
    <w:rsid w:val="006C5660"/>
    <w:rsid w:val="006C6700"/>
    <w:rsid w:val="006D0A7C"/>
    <w:rsid w:val="006D1230"/>
    <w:rsid w:val="006D3D04"/>
    <w:rsid w:val="006D53F5"/>
    <w:rsid w:val="006D5947"/>
    <w:rsid w:val="006D5C05"/>
    <w:rsid w:val="006D60DA"/>
    <w:rsid w:val="006D7236"/>
    <w:rsid w:val="006D7ED6"/>
    <w:rsid w:val="006E1959"/>
    <w:rsid w:val="006E28CE"/>
    <w:rsid w:val="006E3493"/>
    <w:rsid w:val="006E48A1"/>
    <w:rsid w:val="006E4BAF"/>
    <w:rsid w:val="006E4E55"/>
    <w:rsid w:val="006E5528"/>
    <w:rsid w:val="006E5E59"/>
    <w:rsid w:val="006E6278"/>
    <w:rsid w:val="006E6BCD"/>
    <w:rsid w:val="006E76F0"/>
    <w:rsid w:val="006F1464"/>
    <w:rsid w:val="006F37B3"/>
    <w:rsid w:val="006F4208"/>
    <w:rsid w:val="006F4BE0"/>
    <w:rsid w:val="006F5234"/>
    <w:rsid w:val="006F57DB"/>
    <w:rsid w:val="00701A72"/>
    <w:rsid w:val="00704307"/>
    <w:rsid w:val="00705815"/>
    <w:rsid w:val="0070614F"/>
    <w:rsid w:val="0070659C"/>
    <w:rsid w:val="00707104"/>
    <w:rsid w:val="007073A5"/>
    <w:rsid w:val="00713AEE"/>
    <w:rsid w:val="00715FCC"/>
    <w:rsid w:val="00716019"/>
    <w:rsid w:val="00716965"/>
    <w:rsid w:val="00717BEE"/>
    <w:rsid w:val="00720EA1"/>
    <w:rsid w:val="00721E15"/>
    <w:rsid w:val="007228BF"/>
    <w:rsid w:val="007241F9"/>
    <w:rsid w:val="00725F60"/>
    <w:rsid w:val="00726B0E"/>
    <w:rsid w:val="00727D5D"/>
    <w:rsid w:val="00734266"/>
    <w:rsid w:val="0073433F"/>
    <w:rsid w:val="00737191"/>
    <w:rsid w:val="00737649"/>
    <w:rsid w:val="007403D4"/>
    <w:rsid w:val="0074067D"/>
    <w:rsid w:val="007424B8"/>
    <w:rsid w:val="00743846"/>
    <w:rsid w:val="007462F1"/>
    <w:rsid w:val="00746AB8"/>
    <w:rsid w:val="007502A6"/>
    <w:rsid w:val="007505E5"/>
    <w:rsid w:val="0075081B"/>
    <w:rsid w:val="00752CA9"/>
    <w:rsid w:val="00753C48"/>
    <w:rsid w:val="0075410E"/>
    <w:rsid w:val="0076042B"/>
    <w:rsid w:val="007620DC"/>
    <w:rsid w:val="00762847"/>
    <w:rsid w:val="00763210"/>
    <w:rsid w:val="007635FC"/>
    <w:rsid w:val="00764DA2"/>
    <w:rsid w:val="00764DF2"/>
    <w:rsid w:val="00770239"/>
    <w:rsid w:val="007704E4"/>
    <w:rsid w:val="00770917"/>
    <w:rsid w:val="00771081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11F2"/>
    <w:rsid w:val="007826BB"/>
    <w:rsid w:val="00783BF6"/>
    <w:rsid w:val="007842A6"/>
    <w:rsid w:val="0078495B"/>
    <w:rsid w:val="007850B1"/>
    <w:rsid w:val="0078582C"/>
    <w:rsid w:val="00785ACD"/>
    <w:rsid w:val="0078650D"/>
    <w:rsid w:val="0078797F"/>
    <w:rsid w:val="00790098"/>
    <w:rsid w:val="00790C18"/>
    <w:rsid w:val="00790F4B"/>
    <w:rsid w:val="00792C62"/>
    <w:rsid w:val="007936A2"/>
    <w:rsid w:val="0079471A"/>
    <w:rsid w:val="00794BC5"/>
    <w:rsid w:val="00794D23"/>
    <w:rsid w:val="0079510F"/>
    <w:rsid w:val="0079518D"/>
    <w:rsid w:val="00796971"/>
    <w:rsid w:val="007A0B3D"/>
    <w:rsid w:val="007A168F"/>
    <w:rsid w:val="007A16A9"/>
    <w:rsid w:val="007A1C72"/>
    <w:rsid w:val="007A1F23"/>
    <w:rsid w:val="007A1FA2"/>
    <w:rsid w:val="007A2281"/>
    <w:rsid w:val="007A2F0D"/>
    <w:rsid w:val="007A3579"/>
    <w:rsid w:val="007A3680"/>
    <w:rsid w:val="007A3D99"/>
    <w:rsid w:val="007A4D1F"/>
    <w:rsid w:val="007A7361"/>
    <w:rsid w:val="007B05C2"/>
    <w:rsid w:val="007B0C2B"/>
    <w:rsid w:val="007B2E68"/>
    <w:rsid w:val="007B4407"/>
    <w:rsid w:val="007B5009"/>
    <w:rsid w:val="007C1A7E"/>
    <w:rsid w:val="007C2D50"/>
    <w:rsid w:val="007C310C"/>
    <w:rsid w:val="007C3488"/>
    <w:rsid w:val="007C6CDD"/>
    <w:rsid w:val="007C6DC5"/>
    <w:rsid w:val="007D0061"/>
    <w:rsid w:val="007D0158"/>
    <w:rsid w:val="007D0330"/>
    <w:rsid w:val="007D1042"/>
    <w:rsid w:val="007D10E1"/>
    <w:rsid w:val="007D14B8"/>
    <w:rsid w:val="007D3068"/>
    <w:rsid w:val="007D4911"/>
    <w:rsid w:val="007D676E"/>
    <w:rsid w:val="007E0343"/>
    <w:rsid w:val="007E1DCF"/>
    <w:rsid w:val="007E2872"/>
    <w:rsid w:val="007E29B9"/>
    <w:rsid w:val="007E7306"/>
    <w:rsid w:val="007E7920"/>
    <w:rsid w:val="007F1412"/>
    <w:rsid w:val="007F237F"/>
    <w:rsid w:val="007F325D"/>
    <w:rsid w:val="007F3873"/>
    <w:rsid w:val="007F43BA"/>
    <w:rsid w:val="007F52A5"/>
    <w:rsid w:val="0080107B"/>
    <w:rsid w:val="0080295F"/>
    <w:rsid w:val="00802C56"/>
    <w:rsid w:val="0080500F"/>
    <w:rsid w:val="0080784D"/>
    <w:rsid w:val="00810114"/>
    <w:rsid w:val="00813B50"/>
    <w:rsid w:val="008142C8"/>
    <w:rsid w:val="00814CCB"/>
    <w:rsid w:val="00814E5A"/>
    <w:rsid w:val="00815D61"/>
    <w:rsid w:val="00816B1D"/>
    <w:rsid w:val="0081729E"/>
    <w:rsid w:val="00817C35"/>
    <w:rsid w:val="00821910"/>
    <w:rsid w:val="00821942"/>
    <w:rsid w:val="008250E4"/>
    <w:rsid w:val="008263D9"/>
    <w:rsid w:val="00826894"/>
    <w:rsid w:val="00826C12"/>
    <w:rsid w:val="0083094A"/>
    <w:rsid w:val="00831570"/>
    <w:rsid w:val="00833DD5"/>
    <w:rsid w:val="008343A4"/>
    <w:rsid w:val="00835DB1"/>
    <w:rsid w:val="00840314"/>
    <w:rsid w:val="00840DF0"/>
    <w:rsid w:val="008412D6"/>
    <w:rsid w:val="0084181A"/>
    <w:rsid w:val="00841F11"/>
    <w:rsid w:val="00842577"/>
    <w:rsid w:val="00842F6B"/>
    <w:rsid w:val="00843B10"/>
    <w:rsid w:val="00843B85"/>
    <w:rsid w:val="00845655"/>
    <w:rsid w:val="008471A5"/>
    <w:rsid w:val="00851277"/>
    <w:rsid w:val="0085225A"/>
    <w:rsid w:val="008525B6"/>
    <w:rsid w:val="0085333F"/>
    <w:rsid w:val="00853ADF"/>
    <w:rsid w:val="00854505"/>
    <w:rsid w:val="00854947"/>
    <w:rsid w:val="00855AA8"/>
    <w:rsid w:val="00855C5E"/>
    <w:rsid w:val="00855ED1"/>
    <w:rsid w:val="00855FF5"/>
    <w:rsid w:val="008560D1"/>
    <w:rsid w:val="008567B2"/>
    <w:rsid w:val="00856962"/>
    <w:rsid w:val="0086097B"/>
    <w:rsid w:val="00860ADE"/>
    <w:rsid w:val="008629F4"/>
    <w:rsid w:val="00862AB5"/>
    <w:rsid w:val="008654CE"/>
    <w:rsid w:val="00867305"/>
    <w:rsid w:val="00867A51"/>
    <w:rsid w:val="00873809"/>
    <w:rsid w:val="008752B5"/>
    <w:rsid w:val="00875324"/>
    <w:rsid w:val="008753E9"/>
    <w:rsid w:val="00875785"/>
    <w:rsid w:val="00875B28"/>
    <w:rsid w:val="00876978"/>
    <w:rsid w:val="0087713C"/>
    <w:rsid w:val="00877B18"/>
    <w:rsid w:val="00877E40"/>
    <w:rsid w:val="008816BA"/>
    <w:rsid w:val="0088387C"/>
    <w:rsid w:val="008838E4"/>
    <w:rsid w:val="008844B9"/>
    <w:rsid w:val="00886C78"/>
    <w:rsid w:val="00887177"/>
    <w:rsid w:val="00887C2C"/>
    <w:rsid w:val="00887D2B"/>
    <w:rsid w:val="00892E32"/>
    <w:rsid w:val="00893054"/>
    <w:rsid w:val="00893381"/>
    <w:rsid w:val="008939B9"/>
    <w:rsid w:val="00897B0C"/>
    <w:rsid w:val="008A012A"/>
    <w:rsid w:val="008A1841"/>
    <w:rsid w:val="008A1C2C"/>
    <w:rsid w:val="008A2F09"/>
    <w:rsid w:val="008A500E"/>
    <w:rsid w:val="008A7475"/>
    <w:rsid w:val="008B0CA7"/>
    <w:rsid w:val="008B0F46"/>
    <w:rsid w:val="008B325A"/>
    <w:rsid w:val="008C07FD"/>
    <w:rsid w:val="008C1475"/>
    <w:rsid w:val="008C15DD"/>
    <w:rsid w:val="008C19B8"/>
    <w:rsid w:val="008C2955"/>
    <w:rsid w:val="008C2BA9"/>
    <w:rsid w:val="008C31D6"/>
    <w:rsid w:val="008C55D4"/>
    <w:rsid w:val="008C5D70"/>
    <w:rsid w:val="008D1450"/>
    <w:rsid w:val="008D1FD7"/>
    <w:rsid w:val="008D41FD"/>
    <w:rsid w:val="008D5F37"/>
    <w:rsid w:val="008E0038"/>
    <w:rsid w:val="008E28E2"/>
    <w:rsid w:val="008E2EC5"/>
    <w:rsid w:val="008E48A2"/>
    <w:rsid w:val="008E4F96"/>
    <w:rsid w:val="008E5C28"/>
    <w:rsid w:val="008E7221"/>
    <w:rsid w:val="008E72BF"/>
    <w:rsid w:val="008E75AB"/>
    <w:rsid w:val="008F0568"/>
    <w:rsid w:val="008F5159"/>
    <w:rsid w:val="009000C1"/>
    <w:rsid w:val="009012F0"/>
    <w:rsid w:val="00902A5B"/>
    <w:rsid w:val="00902F47"/>
    <w:rsid w:val="0090367B"/>
    <w:rsid w:val="009060EE"/>
    <w:rsid w:val="00907581"/>
    <w:rsid w:val="0090759F"/>
    <w:rsid w:val="0091090A"/>
    <w:rsid w:val="00910EF0"/>
    <w:rsid w:val="0091168A"/>
    <w:rsid w:val="00911C13"/>
    <w:rsid w:val="0091489D"/>
    <w:rsid w:val="00916408"/>
    <w:rsid w:val="0092025B"/>
    <w:rsid w:val="009217AA"/>
    <w:rsid w:val="009219AE"/>
    <w:rsid w:val="00921AAE"/>
    <w:rsid w:val="00924F29"/>
    <w:rsid w:val="00926326"/>
    <w:rsid w:val="00927FF4"/>
    <w:rsid w:val="00930053"/>
    <w:rsid w:val="0093156D"/>
    <w:rsid w:val="00931F80"/>
    <w:rsid w:val="00932F63"/>
    <w:rsid w:val="00934812"/>
    <w:rsid w:val="00935602"/>
    <w:rsid w:val="0093596A"/>
    <w:rsid w:val="00935BD6"/>
    <w:rsid w:val="009372B8"/>
    <w:rsid w:val="00944406"/>
    <w:rsid w:val="00944415"/>
    <w:rsid w:val="00944552"/>
    <w:rsid w:val="009445B6"/>
    <w:rsid w:val="009513E7"/>
    <w:rsid w:val="00951683"/>
    <w:rsid w:val="00952B2D"/>
    <w:rsid w:val="009555BE"/>
    <w:rsid w:val="009562FB"/>
    <w:rsid w:val="00957827"/>
    <w:rsid w:val="00957F70"/>
    <w:rsid w:val="00961128"/>
    <w:rsid w:val="00961D55"/>
    <w:rsid w:val="00962622"/>
    <w:rsid w:val="00962CF5"/>
    <w:rsid w:val="00963989"/>
    <w:rsid w:val="00963D70"/>
    <w:rsid w:val="00966C4B"/>
    <w:rsid w:val="00970887"/>
    <w:rsid w:val="00970B99"/>
    <w:rsid w:val="0097185A"/>
    <w:rsid w:val="00972865"/>
    <w:rsid w:val="009734FC"/>
    <w:rsid w:val="00973C4B"/>
    <w:rsid w:val="0097438E"/>
    <w:rsid w:val="00974885"/>
    <w:rsid w:val="00975631"/>
    <w:rsid w:val="009769E4"/>
    <w:rsid w:val="00977A7A"/>
    <w:rsid w:val="00980331"/>
    <w:rsid w:val="00981D9E"/>
    <w:rsid w:val="00982654"/>
    <w:rsid w:val="0098452B"/>
    <w:rsid w:val="00984A77"/>
    <w:rsid w:val="00984E70"/>
    <w:rsid w:val="00985E17"/>
    <w:rsid w:val="00986595"/>
    <w:rsid w:val="0098694F"/>
    <w:rsid w:val="00987A68"/>
    <w:rsid w:val="00987DA6"/>
    <w:rsid w:val="009907C4"/>
    <w:rsid w:val="00990AA5"/>
    <w:rsid w:val="009949D6"/>
    <w:rsid w:val="00995CD5"/>
    <w:rsid w:val="00996406"/>
    <w:rsid w:val="009966EF"/>
    <w:rsid w:val="00996E8B"/>
    <w:rsid w:val="009A1219"/>
    <w:rsid w:val="009A16D4"/>
    <w:rsid w:val="009A1895"/>
    <w:rsid w:val="009A454E"/>
    <w:rsid w:val="009A4654"/>
    <w:rsid w:val="009A4718"/>
    <w:rsid w:val="009A701E"/>
    <w:rsid w:val="009A78C2"/>
    <w:rsid w:val="009B5770"/>
    <w:rsid w:val="009B5E77"/>
    <w:rsid w:val="009B6259"/>
    <w:rsid w:val="009B6755"/>
    <w:rsid w:val="009B78F8"/>
    <w:rsid w:val="009C1051"/>
    <w:rsid w:val="009C4535"/>
    <w:rsid w:val="009C52F0"/>
    <w:rsid w:val="009C5986"/>
    <w:rsid w:val="009C6169"/>
    <w:rsid w:val="009C77F9"/>
    <w:rsid w:val="009D19BA"/>
    <w:rsid w:val="009D2721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3870"/>
    <w:rsid w:val="009E5401"/>
    <w:rsid w:val="009F25E8"/>
    <w:rsid w:val="009F54F8"/>
    <w:rsid w:val="009F5FFB"/>
    <w:rsid w:val="009F6B3B"/>
    <w:rsid w:val="00A000C7"/>
    <w:rsid w:val="00A0028E"/>
    <w:rsid w:val="00A0181F"/>
    <w:rsid w:val="00A03358"/>
    <w:rsid w:val="00A03DD8"/>
    <w:rsid w:val="00A04E91"/>
    <w:rsid w:val="00A058A4"/>
    <w:rsid w:val="00A069B4"/>
    <w:rsid w:val="00A0785E"/>
    <w:rsid w:val="00A078F5"/>
    <w:rsid w:val="00A07DFC"/>
    <w:rsid w:val="00A07E2B"/>
    <w:rsid w:val="00A109C7"/>
    <w:rsid w:val="00A1149C"/>
    <w:rsid w:val="00A12CDD"/>
    <w:rsid w:val="00A133EF"/>
    <w:rsid w:val="00A13CC6"/>
    <w:rsid w:val="00A14D47"/>
    <w:rsid w:val="00A151D6"/>
    <w:rsid w:val="00A15954"/>
    <w:rsid w:val="00A168B6"/>
    <w:rsid w:val="00A21924"/>
    <w:rsid w:val="00A22BC9"/>
    <w:rsid w:val="00A233A9"/>
    <w:rsid w:val="00A23925"/>
    <w:rsid w:val="00A26E4B"/>
    <w:rsid w:val="00A30674"/>
    <w:rsid w:val="00A30A08"/>
    <w:rsid w:val="00A30AE9"/>
    <w:rsid w:val="00A3153F"/>
    <w:rsid w:val="00A319BB"/>
    <w:rsid w:val="00A32766"/>
    <w:rsid w:val="00A33247"/>
    <w:rsid w:val="00A35925"/>
    <w:rsid w:val="00A36063"/>
    <w:rsid w:val="00A360CC"/>
    <w:rsid w:val="00A36862"/>
    <w:rsid w:val="00A414EB"/>
    <w:rsid w:val="00A41F7D"/>
    <w:rsid w:val="00A42775"/>
    <w:rsid w:val="00A42D10"/>
    <w:rsid w:val="00A43AE0"/>
    <w:rsid w:val="00A43BEE"/>
    <w:rsid w:val="00A445B5"/>
    <w:rsid w:val="00A448D6"/>
    <w:rsid w:val="00A453A9"/>
    <w:rsid w:val="00A468DA"/>
    <w:rsid w:val="00A469AE"/>
    <w:rsid w:val="00A4710F"/>
    <w:rsid w:val="00A476EF"/>
    <w:rsid w:val="00A50910"/>
    <w:rsid w:val="00A50F28"/>
    <w:rsid w:val="00A55307"/>
    <w:rsid w:val="00A55326"/>
    <w:rsid w:val="00A611B5"/>
    <w:rsid w:val="00A61DDD"/>
    <w:rsid w:val="00A635D2"/>
    <w:rsid w:val="00A64AB9"/>
    <w:rsid w:val="00A653F7"/>
    <w:rsid w:val="00A65BB2"/>
    <w:rsid w:val="00A66892"/>
    <w:rsid w:val="00A67F1E"/>
    <w:rsid w:val="00A71449"/>
    <w:rsid w:val="00A71BD5"/>
    <w:rsid w:val="00A72268"/>
    <w:rsid w:val="00A7341D"/>
    <w:rsid w:val="00A73B68"/>
    <w:rsid w:val="00A7592F"/>
    <w:rsid w:val="00A76A36"/>
    <w:rsid w:val="00A80173"/>
    <w:rsid w:val="00A807B5"/>
    <w:rsid w:val="00A81BD8"/>
    <w:rsid w:val="00A82ECF"/>
    <w:rsid w:val="00A857A7"/>
    <w:rsid w:val="00A85ABF"/>
    <w:rsid w:val="00A874A1"/>
    <w:rsid w:val="00A8755E"/>
    <w:rsid w:val="00A87F90"/>
    <w:rsid w:val="00A90B6A"/>
    <w:rsid w:val="00A90DBC"/>
    <w:rsid w:val="00A90E41"/>
    <w:rsid w:val="00A92C22"/>
    <w:rsid w:val="00A956B4"/>
    <w:rsid w:val="00A95FFF"/>
    <w:rsid w:val="00A96FBB"/>
    <w:rsid w:val="00A97344"/>
    <w:rsid w:val="00AA0285"/>
    <w:rsid w:val="00AA1B1A"/>
    <w:rsid w:val="00AA201F"/>
    <w:rsid w:val="00AA2ACC"/>
    <w:rsid w:val="00AA2C11"/>
    <w:rsid w:val="00AA3480"/>
    <w:rsid w:val="00AA3B50"/>
    <w:rsid w:val="00AA6983"/>
    <w:rsid w:val="00AA7FC6"/>
    <w:rsid w:val="00AB03C8"/>
    <w:rsid w:val="00AB09F5"/>
    <w:rsid w:val="00AB15FB"/>
    <w:rsid w:val="00AB1D19"/>
    <w:rsid w:val="00AB2FDA"/>
    <w:rsid w:val="00AB43E4"/>
    <w:rsid w:val="00AB4BBD"/>
    <w:rsid w:val="00AB5480"/>
    <w:rsid w:val="00AB5906"/>
    <w:rsid w:val="00AC093F"/>
    <w:rsid w:val="00AC152E"/>
    <w:rsid w:val="00AC22D0"/>
    <w:rsid w:val="00AC26C7"/>
    <w:rsid w:val="00AC2F57"/>
    <w:rsid w:val="00AC3BAE"/>
    <w:rsid w:val="00AC4EEE"/>
    <w:rsid w:val="00AC5309"/>
    <w:rsid w:val="00AC6685"/>
    <w:rsid w:val="00AC67D8"/>
    <w:rsid w:val="00AC7075"/>
    <w:rsid w:val="00AC771C"/>
    <w:rsid w:val="00AC774D"/>
    <w:rsid w:val="00AD0850"/>
    <w:rsid w:val="00AD0B30"/>
    <w:rsid w:val="00AD2C72"/>
    <w:rsid w:val="00AD355C"/>
    <w:rsid w:val="00AD5B8B"/>
    <w:rsid w:val="00AD6F2D"/>
    <w:rsid w:val="00AD7FBF"/>
    <w:rsid w:val="00AE1712"/>
    <w:rsid w:val="00AE4648"/>
    <w:rsid w:val="00AE6151"/>
    <w:rsid w:val="00AE64BD"/>
    <w:rsid w:val="00AE6EB1"/>
    <w:rsid w:val="00AE72D8"/>
    <w:rsid w:val="00AF0436"/>
    <w:rsid w:val="00AF280B"/>
    <w:rsid w:val="00AF40D2"/>
    <w:rsid w:val="00AF4CA4"/>
    <w:rsid w:val="00AF4ED9"/>
    <w:rsid w:val="00AF66D4"/>
    <w:rsid w:val="00B0183B"/>
    <w:rsid w:val="00B018F9"/>
    <w:rsid w:val="00B04552"/>
    <w:rsid w:val="00B04EF2"/>
    <w:rsid w:val="00B066C8"/>
    <w:rsid w:val="00B10052"/>
    <w:rsid w:val="00B108CB"/>
    <w:rsid w:val="00B1248E"/>
    <w:rsid w:val="00B131AB"/>
    <w:rsid w:val="00B13217"/>
    <w:rsid w:val="00B13BB0"/>
    <w:rsid w:val="00B14720"/>
    <w:rsid w:val="00B150F4"/>
    <w:rsid w:val="00B1666D"/>
    <w:rsid w:val="00B16CD0"/>
    <w:rsid w:val="00B170AA"/>
    <w:rsid w:val="00B176BD"/>
    <w:rsid w:val="00B17A1C"/>
    <w:rsid w:val="00B17AE9"/>
    <w:rsid w:val="00B17E6D"/>
    <w:rsid w:val="00B20028"/>
    <w:rsid w:val="00B20032"/>
    <w:rsid w:val="00B21509"/>
    <w:rsid w:val="00B2173A"/>
    <w:rsid w:val="00B22BA2"/>
    <w:rsid w:val="00B23364"/>
    <w:rsid w:val="00B23A0B"/>
    <w:rsid w:val="00B23A18"/>
    <w:rsid w:val="00B24840"/>
    <w:rsid w:val="00B24D7F"/>
    <w:rsid w:val="00B24E03"/>
    <w:rsid w:val="00B25940"/>
    <w:rsid w:val="00B30452"/>
    <w:rsid w:val="00B31E62"/>
    <w:rsid w:val="00B32366"/>
    <w:rsid w:val="00B33B06"/>
    <w:rsid w:val="00B3498E"/>
    <w:rsid w:val="00B368C2"/>
    <w:rsid w:val="00B4510F"/>
    <w:rsid w:val="00B4569B"/>
    <w:rsid w:val="00B45A06"/>
    <w:rsid w:val="00B46509"/>
    <w:rsid w:val="00B47CBE"/>
    <w:rsid w:val="00B500EE"/>
    <w:rsid w:val="00B50635"/>
    <w:rsid w:val="00B54C05"/>
    <w:rsid w:val="00B5653C"/>
    <w:rsid w:val="00B56746"/>
    <w:rsid w:val="00B57148"/>
    <w:rsid w:val="00B60132"/>
    <w:rsid w:val="00B63864"/>
    <w:rsid w:val="00B63B87"/>
    <w:rsid w:val="00B64A63"/>
    <w:rsid w:val="00B64F63"/>
    <w:rsid w:val="00B66A48"/>
    <w:rsid w:val="00B74632"/>
    <w:rsid w:val="00B7530B"/>
    <w:rsid w:val="00B758A6"/>
    <w:rsid w:val="00B76858"/>
    <w:rsid w:val="00B7755B"/>
    <w:rsid w:val="00B7773A"/>
    <w:rsid w:val="00B779E8"/>
    <w:rsid w:val="00B77C2D"/>
    <w:rsid w:val="00B80341"/>
    <w:rsid w:val="00B80FD4"/>
    <w:rsid w:val="00B810F9"/>
    <w:rsid w:val="00B81B87"/>
    <w:rsid w:val="00B82527"/>
    <w:rsid w:val="00B844CF"/>
    <w:rsid w:val="00B85824"/>
    <w:rsid w:val="00B85AC8"/>
    <w:rsid w:val="00B86300"/>
    <w:rsid w:val="00B926F9"/>
    <w:rsid w:val="00B9352F"/>
    <w:rsid w:val="00B93B6B"/>
    <w:rsid w:val="00BA1040"/>
    <w:rsid w:val="00BA10EB"/>
    <w:rsid w:val="00BA1CCF"/>
    <w:rsid w:val="00BA1E15"/>
    <w:rsid w:val="00BA2266"/>
    <w:rsid w:val="00BA3939"/>
    <w:rsid w:val="00BA6D56"/>
    <w:rsid w:val="00BA7167"/>
    <w:rsid w:val="00BB10A4"/>
    <w:rsid w:val="00BB2CEC"/>
    <w:rsid w:val="00BB4D51"/>
    <w:rsid w:val="00BB5059"/>
    <w:rsid w:val="00BB789F"/>
    <w:rsid w:val="00BC596D"/>
    <w:rsid w:val="00BC59D3"/>
    <w:rsid w:val="00BC5C4F"/>
    <w:rsid w:val="00BC77B4"/>
    <w:rsid w:val="00BD0302"/>
    <w:rsid w:val="00BD0CF5"/>
    <w:rsid w:val="00BD2090"/>
    <w:rsid w:val="00BD4E2F"/>
    <w:rsid w:val="00BD5B32"/>
    <w:rsid w:val="00BD5C6B"/>
    <w:rsid w:val="00BD5E97"/>
    <w:rsid w:val="00BE0700"/>
    <w:rsid w:val="00BE08D5"/>
    <w:rsid w:val="00BE2167"/>
    <w:rsid w:val="00BE2400"/>
    <w:rsid w:val="00BE243B"/>
    <w:rsid w:val="00BE2BE0"/>
    <w:rsid w:val="00BE50E6"/>
    <w:rsid w:val="00BF1AD4"/>
    <w:rsid w:val="00BF2BD0"/>
    <w:rsid w:val="00BF4303"/>
    <w:rsid w:val="00BF4415"/>
    <w:rsid w:val="00BF61C4"/>
    <w:rsid w:val="00BF698D"/>
    <w:rsid w:val="00BF6ADC"/>
    <w:rsid w:val="00BF7E0F"/>
    <w:rsid w:val="00BF7EAD"/>
    <w:rsid w:val="00C01965"/>
    <w:rsid w:val="00C021FE"/>
    <w:rsid w:val="00C02D5A"/>
    <w:rsid w:val="00C038ED"/>
    <w:rsid w:val="00C0460D"/>
    <w:rsid w:val="00C064DB"/>
    <w:rsid w:val="00C06C9A"/>
    <w:rsid w:val="00C076C9"/>
    <w:rsid w:val="00C07797"/>
    <w:rsid w:val="00C07B08"/>
    <w:rsid w:val="00C07DDD"/>
    <w:rsid w:val="00C10BE3"/>
    <w:rsid w:val="00C10C9F"/>
    <w:rsid w:val="00C1269F"/>
    <w:rsid w:val="00C12D47"/>
    <w:rsid w:val="00C14F08"/>
    <w:rsid w:val="00C167A5"/>
    <w:rsid w:val="00C16864"/>
    <w:rsid w:val="00C17393"/>
    <w:rsid w:val="00C1779C"/>
    <w:rsid w:val="00C20414"/>
    <w:rsid w:val="00C21259"/>
    <w:rsid w:val="00C2191E"/>
    <w:rsid w:val="00C228CF"/>
    <w:rsid w:val="00C22920"/>
    <w:rsid w:val="00C22D42"/>
    <w:rsid w:val="00C23969"/>
    <w:rsid w:val="00C244C1"/>
    <w:rsid w:val="00C26664"/>
    <w:rsid w:val="00C26E48"/>
    <w:rsid w:val="00C27BBE"/>
    <w:rsid w:val="00C3188B"/>
    <w:rsid w:val="00C32FC3"/>
    <w:rsid w:val="00C33B8E"/>
    <w:rsid w:val="00C34549"/>
    <w:rsid w:val="00C35EEB"/>
    <w:rsid w:val="00C35FCB"/>
    <w:rsid w:val="00C3628F"/>
    <w:rsid w:val="00C36447"/>
    <w:rsid w:val="00C36A5E"/>
    <w:rsid w:val="00C37AED"/>
    <w:rsid w:val="00C41701"/>
    <w:rsid w:val="00C43F6E"/>
    <w:rsid w:val="00C44794"/>
    <w:rsid w:val="00C4514D"/>
    <w:rsid w:val="00C46E34"/>
    <w:rsid w:val="00C50EDD"/>
    <w:rsid w:val="00C518A2"/>
    <w:rsid w:val="00C54C29"/>
    <w:rsid w:val="00C54E88"/>
    <w:rsid w:val="00C559B4"/>
    <w:rsid w:val="00C55B81"/>
    <w:rsid w:val="00C55F6E"/>
    <w:rsid w:val="00C60058"/>
    <w:rsid w:val="00C60259"/>
    <w:rsid w:val="00C61169"/>
    <w:rsid w:val="00C61E16"/>
    <w:rsid w:val="00C62ACC"/>
    <w:rsid w:val="00C63059"/>
    <w:rsid w:val="00C66A0B"/>
    <w:rsid w:val="00C70CD8"/>
    <w:rsid w:val="00C7367F"/>
    <w:rsid w:val="00C74E7B"/>
    <w:rsid w:val="00C75FE2"/>
    <w:rsid w:val="00C76E25"/>
    <w:rsid w:val="00C77D8C"/>
    <w:rsid w:val="00C77EC6"/>
    <w:rsid w:val="00C77F5A"/>
    <w:rsid w:val="00C81581"/>
    <w:rsid w:val="00C8348D"/>
    <w:rsid w:val="00C83947"/>
    <w:rsid w:val="00C850FD"/>
    <w:rsid w:val="00C85305"/>
    <w:rsid w:val="00C85DEE"/>
    <w:rsid w:val="00C86B98"/>
    <w:rsid w:val="00C906EB"/>
    <w:rsid w:val="00C91939"/>
    <w:rsid w:val="00C9245D"/>
    <w:rsid w:val="00C92531"/>
    <w:rsid w:val="00C93083"/>
    <w:rsid w:val="00C930DE"/>
    <w:rsid w:val="00C941FF"/>
    <w:rsid w:val="00C9464B"/>
    <w:rsid w:val="00C952FA"/>
    <w:rsid w:val="00C96A2A"/>
    <w:rsid w:val="00C96AD2"/>
    <w:rsid w:val="00C96FB6"/>
    <w:rsid w:val="00CA0353"/>
    <w:rsid w:val="00CA03FC"/>
    <w:rsid w:val="00CA3A39"/>
    <w:rsid w:val="00CA4AD6"/>
    <w:rsid w:val="00CA53A9"/>
    <w:rsid w:val="00CA6EEC"/>
    <w:rsid w:val="00CA6F1C"/>
    <w:rsid w:val="00CA7825"/>
    <w:rsid w:val="00CA7E09"/>
    <w:rsid w:val="00CA7FE9"/>
    <w:rsid w:val="00CB0246"/>
    <w:rsid w:val="00CB0A39"/>
    <w:rsid w:val="00CB3B61"/>
    <w:rsid w:val="00CB43FB"/>
    <w:rsid w:val="00CB57E8"/>
    <w:rsid w:val="00CC22D8"/>
    <w:rsid w:val="00CC4506"/>
    <w:rsid w:val="00CC4852"/>
    <w:rsid w:val="00CC4E3F"/>
    <w:rsid w:val="00CC4FF7"/>
    <w:rsid w:val="00CC5A53"/>
    <w:rsid w:val="00CC5AA5"/>
    <w:rsid w:val="00CC767B"/>
    <w:rsid w:val="00CD1D99"/>
    <w:rsid w:val="00CD2294"/>
    <w:rsid w:val="00CD3B82"/>
    <w:rsid w:val="00CD3E1C"/>
    <w:rsid w:val="00CD5328"/>
    <w:rsid w:val="00CD55DD"/>
    <w:rsid w:val="00CD7613"/>
    <w:rsid w:val="00CD7798"/>
    <w:rsid w:val="00CD786E"/>
    <w:rsid w:val="00CE0894"/>
    <w:rsid w:val="00CE0EC4"/>
    <w:rsid w:val="00CE241A"/>
    <w:rsid w:val="00CE3D4F"/>
    <w:rsid w:val="00CF15AB"/>
    <w:rsid w:val="00CF1B7C"/>
    <w:rsid w:val="00CF201C"/>
    <w:rsid w:val="00CF22E3"/>
    <w:rsid w:val="00CF4706"/>
    <w:rsid w:val="00CF4726"/>
    <w:rsid w:val="00CF5E9F"/>
    <w:rsid w:val="00CF6B32"/>
    <w:rsid w:val="00CF77A2"/>
    <w:rsid w:val="00D002E0"/>
    <w:rsid w:val="00D01FB0"/>
    <w:rsid w:val="00D0276E"/>
    <w:rsid w:val="00D036F9"/>
    <w:rsid w:val="00D03DD7"/>
    <w:rsid w:val="00D0436F"/>
    <w:rsid w:val="00D04D2F"/>
    <w:rsid w:val="00D055BC"/>
    <w:rsid w:val="00D07441"/>
    <w:rsid w:val="00D07CD6"/>
    <w:rsid w:val="00D10105"/>
    <w:rsid w:val="00D10EEC"/>
    <w:rsid w:val="00D118D4"/>
    <w:rsid w:val="00D12426"/>
    <w:rsid w:val="00D13456"/>
    <w:rsid w:val="00D14F57"/>
    <w:rsid w:val="00D17FCD"/>
    <w:rsid w:val="00D216B9"/>
    <w:rsid w:val="00D231CA"/>
    <w:rsid w:val="00D2327F"/>
    <w:rsid w:val="00D232BF"/>
    <w:rsid w:val="00D239B8"/>
    <w:rsid w:val="00D244D6"/>
    <w:rsid w:val="00D24C65"/>
    <w:rsid w:val="00D25A4C"/>
    <w:rsid w:val="00D25E74"/>
    <w:rsid w:val="00D26356"/>
    <w:rsid w:val="00D26D15"/>
    <w:rsid w:val="00D26E17"/>
    <w:rsid w:val="00D30200"/>
    <w:rsid w:val="00D30CBF"/>
    <w:rsid w:val="00D315DB"/>
    <w:rsid w:val="00D31F06"/>
    <w:rsid w:val="00D32201"/>
    <w:rsid w:val="00D323EE"/>
    <w:rsid w:val="00D333A0"/>
    <w:rsid w:val="00D34EC9"/>
    <w:rsid w:val="00D3577C"/>
    <w:rsid w:val="00D36A6F"/>
    <w:rsid w:val="00D37FF8"/>
    <w:rsid w:val="00D40292"/>
    <w:rsid w:val="00D40C2F"/>
    <w:rsid w:val="00D41507"/>
    <w:rsid w:val="00D41845"/>
    <w:rsid w:val="00D41FAA"/>
    <w:rsid w:val="00D42CED"/>
    <w:rsid w:val="00D42F73"/>
    <w:rsid w:val="00D443DE"/>
    <w:rsid w:val="00D454E4"/>
    <w:rsid w:val="00D45542"/>
    <w:rsid w:val="00D45672"/>
    <w:rsid w:val="00D46CC1"/>
    <w:rsid w:val="00D50AB7"/>
    <w:rsid w:val="00D50B62"/>
    <w:rsid w:val="00D50FDB"/>
    <w:rsid w:val="00D5224C"/>
    <w:rsid w:val="00D52C64"/>
    <w:rsid w:val="00D53114"/>
    <w:rsid w:val="00D54C0A"/>
    <w:rsid w:val="00D550A3"/>
    <w:rsid w:val="00D55398"/>
    <w:rsid w:val="00D55935"/>
    <w:rsid w:val="00D56316"/>
    <w:rsid w:val="00D57387"/>
    <w:rsid w:val="00D6034E"/>
    <w:rsid w:val="00D60378"/>
    <w:rsid w:val="00D61D14"/>
    <w:rsid w:val="00D628A8"/>
    <w:rsid w:val="00D63C7C"/>
    <w:rsid w:val="00D648EE"/>
    <w:rsid w:val="00D677D7"/>
    <w:rsid w:val="00D71FB5"/>
    <w:rsid w:val="00D7480F"/>
    <w:rsid w:val="00D75DE9"/>
    <w:rsid w:val="00D75F3C"/>
    <w:rsid w:val="00D77687"/>
    <w:rsid w:val="00D80CE3"/>
    <w:rsid w:val="00D80D80"/>
    <w:rsid w:val="00D8174B"/>
    <w:rsid w:val="00D81BEF"/>
    <w:rsid w:val="00D82149"/>
    <w:rsid w:val="00D82E25"/>
    <w:rsid w:val="00D87AA9"/>
    <w:rsid w:val="00D901EA"/>
    <w:rsid w:val="00D90405"/>
    <w:rsid w:val="00D91125"/>
    <w:rsid w:val="00D92A6E"/>
    <w:rsid w:val="00D940EA"/>
    <w:rsid w:val="00D95D38"/>
    <w:rsid w:val="00D9630B"/>
    <w:rsid w:val="00D97029"/>
    <w:rsid w:val="00D97BD6"/>
    <w:rsid w:val="00DA0826"/>
    <w:rsid w:val="00DA298B"/>
    <w:rsid w:val="00DA3A8E"/>
    <w:rsid w:val="00DA3AB5"/>
    <w:rsid w:val="00DA4B19"/>
    <w:rsid w:val="00DA545A"/>
    <w:rsid w:val="00DB12E2"/>
    <w:rsid w:val="00DB16C7"/>
    <w:rsid w:val="00DB31ED"/>
    <w:rsid w:val="00DB4317"/>
    <w:rsid w:val="00DB53AF"/>
    <w:rsid w:val="00DB7B47"/>
    <w:rsid w:val="00DC1934"/>
    <w:rsid w:val="00DC2809"/>
    <w:rsid w:val="00DC490C"/>
    <w:rsid w:val="00DC56AE"/>
    <w:rsid w:val="00DC57DA"/>
    <w:rsid w:val="00DC788B"/>
    <w:rsid w:val="00DD0671"/>
    <w:rsid w:val="00DD0CCA"/>
    <w:rsid w:val="00DD3E6C"/>
    <w:rsid w:val="00DD5D61"/>
    <w:rsid w:val="00DD6C25"/>
    <w:rsid w:val="00DE0465"/>
    <w:rsid w:val="00DE0737"/>
    <w:rsid w:val="00DE09A8"/>
    <w:rsid w:val="00DE1DE1"/>
    <w:rsid w:val="00DE2438"/>
    <w:rsid w:val="00DE2A99"/>
    <w:rsid w:val="00DE3CFE"/>
    <w:rsid w:val="00DE659B"/>
    <w:rsid w:val="00DE6F12"/>
    <w:rsid w:val="00DE72E7"/>
    <w:rsid w:val="00DF07F4"/>
    <w:rsid w:val="00DF11E3"/>
    <w:rsid w:val="00DF27B1"/>
    <w:rsid w:val="00DF3025"/>
    <w:rsid w:val="00DF40B9"/>
    <w:rsid w:val="00DF468B"/>
    <w:rsid w:val="00DF5489"/>
    <w:rsid w:val="00DF62D4"/>
    <w:rsid w:val="00DF7D7B"/>
    <w:rsid w:val="00E00ADF"/>
    <w:rsid w:val="00E01926"/>
    <w:rsid w:val="00E034EA"/>
    <w:rsid w:val="00E03809"/>
    <w:rsid w:val="00E03A7B"/>
    <w:rsid w:val="00E040EA"/>
    <w:rsid w:val="00E0414F"/>
    <w:rsid w:val="00E0460D"/>
    <w:rsid w:val="00E04A5A"/>
    <w:rsid w:val="00E050C2"/>
    <w:rsid w:val="00E053B6"/>
    <w:rsid w:val="00E107E1"/>
    <w:rsid w:val="00E1193C"/>
    <w:rsid w:val="00E12418"/>
    <w:rsid w:val="00E138B9"/>
    <w:rsid w:val="00E144EC"/>
    <w:rsid w:val="00E15DC6"/>
    <w:rsid w:val="00E16B0E"/>
    <w:rsid w:val="00E16E62"/>
    <w:rsid w:val="00E16EF2"/>
    <w:rsid w:val="00E17C84"/>
    <w:rsid w:val="00E20B5C"/>
    <w:rsid w:val="00E250F7"/>
    <w:rsid w:val="00E25994"/>
    <w:rsid w:val="00E25C67"/>
    <w:rsid w:val="00E25DA6"/>
    <w:rsid w:val="00E267C4"/>
    <w:rsid w:val="00E26EE3"/>
    <w:rsid w:val="00E27159"/>
    <w:rsid w:val="00E27850"/>
    <w:rsid w:val="00E3397B"/>
    <w:rsid w:val="00E33FA4"/>
    <w:rsid w:val="00E35ABA"/>
    <w:rsid w:val="00E40C2F"/>
    <w:rsid w:val="00E42306"/>
    <w:rsid w:val="00E45387"/>
    <w:rsid w:val="00E47ACE"/>
    <w:rsid w:val="00E51DB1"/>
    <w:rsid w:val="00E5261C"/>
    <w:rsid w:val="00E52C59"/>
    <w:rsid w:val="00E53D21"/>
    <w:rsid w:val="00E53DE6"/>
    <w:rsid w:val="00E5419E"/>
    <w:rsid w:val="00E54968"/>
    <w:rsid w:val="00E5526D"/>
    <w:rsid w:val="00E56FEC"/>
    <w:rsid w:val="00E574B2"/>
    <w:rsid w:val="00E60381"/>
    <w:rsid w:val="00E60AB2"/>
    <w:rsid w:val="00E61E67"/>
    <w:rsid w:val="00E62DFF"/>
    <w:rsid w:val="00E6394B"/>
    <w:rsid w:val="00E64674"/>
    <w:rsid w:val="00E658CD"/>
    <w:rsid w:val="00E66061"/>
    <w:rsid w:val="00E70CC7"/>
    <w:rsid w:val="00E74E2D"/>
    <w:rsid w:val="00E766AF"/>
    <w:rsid w:val="00E77D99"/>
    <w:rsid w:val="00E80187"/>
    <w:rsid w:val="00E8161B"/>
    <w:rsid w:val="00E8215A"/>
    <w:rsid w:val="00E82D16"/>
    <w:rsid w:val="00E836E6"/>
    <w:rsid w:val="00E8374F"/>
    <w:rsid w:val="00E84C31"/>
    <w:rsid w:val="00E84EE3"/>
    <w:rsid w:val="00E8772E"/>
    <w:rsid w:val="00E90FD6"/>
    <w:rsid w:val="00E914F5"/>
    <w:rsid w:val="00E919ED"/>
    <w:rsid w:val="00E91C7F"/>
    <w:rsid w:val="00E9681A"/>
    <w:rsid w:val="00E97475"/>
    <w:rsid w:val="00E97E74"/>
    <w:rsid w:val="00EA0B49"/>
    <w:rsid w:val="00EA1807"/>
    <w:rsid w:val="00EA2EE4"/>
    <w:rsid w:val="00EA3FB8"/>
    <w:rsid w:val="00EA4FF2"/>
    <w:rsid w:val="00EB0514"/>
    <w:rsid w:val="00EB0C4B"/>
    <w:rsid w:val="00EB393C"/>
    <w:rsid w:val="00EB39C0"/>
    <w:rsid w:val="00EB4CE1"/>
    <w:rsid w:val="00EB69C7"/>
    <w:rsid w:val="00EC206E"/>
    <w:rsid w:val="00EC2374"/>
    <w:rsid w:val="00EC285F"/>
    <w:rsid w:val="00EC3C6A"/>
    <w:rsid w:val="00EC4C10"/>
    <w:rsid w:val="00EC5919"/>
    <w:rsid w:val="00EC6A47"/>
    <w:rsid w:val="00EC7B95"/>
    <w:rsid w:val="00ED0A14"/>
    <w:rsid w:val="00ED0D67"/>
    <w:rsid w:val="00ED2BF3"/>
    <w:rsid w:val="00ED5BEE"/>
    <w:rsid w:val="00ED6674"/>
    <w:rsid w:val="00ED70C5"/>
    <w:rsid w:val="00ED7DCB"/>
    <w:rsid w:val="00EE017B"/>
    <w:rsid w:val="00EE0708"/>
    <w:rsid w:val="00EE07D9"/>
    <w:rsid w:val="00EE1028"/>
    <w:rsid w:val="00EE18AB"/>
    <w:rsid w:val="00EE1FF7"/>
    <w:rsid w:val="00EE22EF"/>
    <w:rsid w:val="00EE3019"/>
    <w:rsid w:val="00EE44E4"/>
    <w:rsid w:val="00EE4F52"/>
    <w:rsid w:val="00EE57BE"/>
    <w:rsid w:val="00EE57CA"/>
    <w:rsid w:val="00EE6234"/>
    <w:rsid w:val="00EE72AF"/>
    <w:rsid w:val="00EF02F3"/>
    <w:rsid w:val="00EF09F4"/>
    <w:rsid w:val="00EF440F"/>
    <w:rsid w:val="00EF568C"/>
    <w:rsid w:val="00EF59C1"/>
    <w:rsid w:val="00EF66DD"/>
    <w:rsid w:val="00F00742"/>
    <w:rsid w:val="00F03DC0"/>
    <w:rsid w:val="00F052BA"/>
    <w:rsid w:val="00F0626A"/>
    <w:rsid w:val="00F06898"/>
    <w:rsid w:val="00F07D47"/>
    <w:rsid w:val="00F104F3"/>
    <w:rsid w:val="00F11593"/>
    <w:rsid w:val="00F11BF9"/>
    <w:rsid w:val="00F13E8D"/>
    <w:rsid w:val="00F155F6"/>
    <w:rsid w:val="00F15FE3"/>
    <w:rsid w:val="00F163CE"/>
    <w:rsid w:val="00F16EFC"/>
    <w:rsid w:val="00F223D5"/>
    <w:rsid w:val="00F2248E"/>
    <w:rsid w:val="00F22D98"/>
    <w:rsid w:val="00F23FC5"/>
    <w:rsid w:val="00F24E8C"/>
    <w:rsid w:val="00F27781"/>
    <w:rsid w:val="00F306FB"/>
    <w:rsid w:val="00F32844"/>
    <w:rsid w:val="00F32EBE"/>
    <w:rsid w:val="00F34880"/>
    <w:rsid w:val="00F34DF8"/>
    <w:rsid w:val="00F35C3B"/>
    <w:rsid w:val="00F36EBC"/>
    <w:rsid w:val="00F374E3"/>
    <w:rsid w:val="00F377F1"/>
    <w:rsid w:val="00F4015F"/>
    <w:rsid w:val="00F456A9"/>
    <w:rsid w:val="00F4578C"/>
    <w:rsid w:val="00F4713B"/>
    <w:rsid w:val="00F47FE9"/>
    <w:rsid w:val="00F50425"/>
    <w:rsid w:val="00F50440"/>
    <w:rsid w:val="00F50B8B"/>
    <w:rsid w:val="00F50C42"/>
    <w:rsid w:val="00F50E31"/>
    <w:rsid w:val="00F521EE"/>
    <w:rsid w:val="00F533E5"/>
    <w:rsid w:val="00F53F69"/>
    <w:rsid w:val="00F572C5"/>
    <w:rsid w:val="00F607FA"/>
    <w:rsid w:val="00F61835"/>
    <w:rsid w:val="00F622E1"/>
    <w:rsid w:val="00F62C76"/>
    <w:rsid w:val="00F6395A"/>
    <w:rsid w:val="00F640CF"/>
    <w:rsid w:val="00F64921"/>
    <w:rsid w:val="00F64DE8"/>
    <w:rsid w:val="00F64E9F"/>
    <w:rsid w:val="00F65586"/>
    <w:rsid w:val="00F659A1"/>
    <w:rsid w:val="00F674C0"/>
    <w:rsid w:val="00F702A0"/>
    <w:rsid w:val="00F704A9"/>
    <w:rsid w:val="00F708C3"/>
    <w:rsid w:val="00F709CA"/>
    <w:rsid w:val="00F70F93"/>
    <w:rsid w:val="00F723B8"/>
    <w:rsid w:val="00F74539"/>
    <w:rsid w:val="00F758F2"/>
    <w:rsid w:val="00F75B13"/>
    <w:rsid w:val="00F774E8"/>
    <w:rsid w:val="00F822E5"/>
    <w:rsid w:val="00F8264C"/>
    <w:rsid w:val="00F84D15"/>
    <w:rsid w:val="00F8628B"/>
    <w:rsid w:val="00F900C3"/>
    <w:rsid w:val="00F90633"/>
    <w:rsid w:val="00F92EF0"/>
    <w:rsid w:val="00F95719"/>
    <w:rsid w:val="00F95D6D"/>
    <w:rsid w:val="00F9674A"/>
    <w:rsid w:val="00F968B6"/>
    <w:rsid w:val="00F96AB1"/>
    <w:rsid w:val="00F97CA0"/>
    <w:rsid w:val="00FA2105"/>
    <w:rsid w:val="00FA4DB1"/>
    <w:rsid w:val="00FA5908"/>
    <w:rsid w:val="00FA5A15"/>
    <w:rsid w:val="00FA5F0D"/>
    <w:rsid w:val="00FA600A"/>
    <w:rsid w:val="00FB1736"/>
    <w:rsid w:val="00FB222A"/>
    <w:rsid w:val="00FB252C"/>
    <w:rsid w:val="00FB3209"/>
    <w:rsid w:val="00FB3346"/>
    <w:rsid w:val="00FB352C"/>
    <w:rsid w:val="00FB3BCA"/>
    <w:rsid w:val="00FB42F9"/>
    <w:rsid w:val="00FB5C5B"/>
    <w:rsid w:val="00FB6255"/>
    <w:rsid w:val="00FB79A3"/>
    <w:rsid w:val="00FC0B97"/>
    <w:rsid w:val="00FC6DE0"/>
    <w:rsid w:val="00FD096C"/>
    <w:rsid w:val="00FD1AA9"/>
    <w:rsid w:val="00FD2C87"/>
    <w:rsid w:val="00FD3E06"/>
    <w:rsid w:val="00FD41B4"/>
    <w:rsid w:val="00FD498B"/>
    <w:rsid w:val="00FD4D20"/>
    <w:rsid w:val="00FD7471"/>
    <w:rsid w:val="00FE041E"/>
    <w:rsid w:val="00FE11D9"/>
    <w:rsid w:val="00FE146C"/>
    <w:rsid w:val="00FE14EA"/>
    <w:rsid w:val="00FE4844"/>
    <w:rsid w:val="00FE5C42"/>
    <w:rsid w:val="00FE5CD4"/>
    <w:rsid w:val="00FE7272"/>
    <w:rsid w:val="00FE7A14"/>
    <w:rsid w:val="00FE7ED6"/>
    <w:rsid w:val="00FF252B"/>
    <w:rsid w:val="00FF2B43"/>
    <w:rsid w:val="00FF322B"/>
    <w:rsid w:val="00FF478D"/>
    <w:rsid w:val="00FF55AF"/>
    <w:rsid w:val="00FF5D81"/>
    <w:rsid w:val="00FF7791"/>
    <w:rsid w:val="017FE537"/>
    <w:rsid w:val="09510343"/>
    <w:rsid w:val="09689B1E"/>
    <w:rsid w:val="0D7975AC"/>
    <w:rsid w:val="130175A1"/>
    <w:rsid w:val="1AA97F53"/>
    <w:rsid w:val="1F4C614A"/>
    <w:rsid w:val="256B4BED"/>
    <w:rsid w:val="27071C4E"/>
    <w:rsid w:val="273BA52F"/>
    <w:rsid w:val="28A2ECAF"/>
    <w:rsid w:val="2937999D"/>
    <w:rsid w:val="29982D12"/>
    <w:rsid w:val="29A228FD"/>
    <w:rsid w:val="2A3EBD10"/>
    <w:rsid w:val="2C90F6F1"/>
    <w:rsid w:val="2CE7ABBB"/>
    <w:rsid w:val="2E9DEF07"/>
    <w:rsid w:val="318EC8C8"/>
    <w:rsid w:val="349D3815"/>
    <w:rsid w:val="38C0FDFF"/>
    <w:rsid w:val="3A4F1F5E"/>
    <w:rsid w:val="3F665880"/>
    <w:rsid w:val="3FE4FED5"/>
    <w:rsid w:val="40599259"/>
    <w:rsid w:val="40CC0FE4"/>
    <w:rsid w:val="41B223D5"/>
    <w:rsid w:val="434DF436"/>
    <w:rsid w:val="44E9C497"/>
    <w:rsid w:val="4AB085E8"/>
    <w:rsid w:val="4C1E5ADD"/>
    <w:rsid w:val="4EEB5F76"/>
    <w:rsid w:val="4F6353ED"/>
    <w:rsid w:val="554AC57C"/>
    <w:rsid w:val="5B6AD3C7"/>
    <w:rsid w:val="5B938428"/>
    <w:rsid w:val="6348C1D9"/>
    <w:rsid w:val="6A64CAC3"/>
    <w:rsid w:val="6B5AEA7B"/>
    <w:rsid w:val="6C1B0E0F"/>
    <w:rsid w:val="6CCBE844"/>
    <w:rsid w:val="6F4847AD"/>
    <w:rsid w:val="73C2ECBC"/>
    <w:rsid w:val="73DED9EE"/>
    <w:rsid w:val="7BD1C7DF"/>
    <w:rsid w:val="7E887E82"/>
    <w:rsid w:val="7F6D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1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__2.vsdx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4.emf"/><Relationship Id="rId25" Type="http://schemas.openxmlformats.org/officeDocument/2006/relationships/package" Target="embeddings/Microsoft_Visio___3.vsdx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6.emf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8.png"/><Relationship Id="rId28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7.png"/><Relationship Id="rId27" Type="http://schemas.openxmlformats.org/officeDocument/2006/relationships/footer" Target="footer3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462B585-ECFC-4661-8A98-29291F053ED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16</TotalTime>
  <Pages>19</Pages>
  <Words>5326</Words>
  <Characters>8575</Characters>
  <Application>Microsoft Office Word</Application>
  <DocSecurity>0</DocSecurity>
  <Lines>476</Lines>
  <Paragraphs>25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552</cp:revision>
  <cp:lastPrinted>2021-04-18T05:43:00Z</cp:lastPrinted>
  <dcterms:created xsi:type="dcterms:W3CDTF">2021-04-18T05:44:00Z</dcterms:created>
  <dcterms:modified xsi:type="dcterms:W3CDTF">2022-04-20T08:2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